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0BADE" w14:textId="5248A42A" w:rsidR="007F76F4" w:rsidRDefault="007F76F4" w:rsidP="00885393">
      <w:pPr>
        <w:pStyle w:val="NormalWeb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НИСТЕРСТВО ОБРАЗОВАНИЯ И НАУКИ РОССИЙСКОЙ ФЕДЕРАЦИИ </w:t>
      </w:r>
    </w:p>
    <w:p w14:paraId="47CEBB7F" w14:textId="33023A46" w:rsidR="007F76F4" w:rsidRDefault="007F76F4" w:rsidP="00885393">
      <w:pPr>
        <w:pStyle w:val="NormalWeb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77825961" w14:textId="3A2C1408" w:rsidR="007F76F4" w:rsidRDefault="007F76F4" w:rsidP="00885393">
      <w:pPr>
        <w:pStyle w:val="NormalWeb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анкт-Петербургский политехнический университет Петра Великого»</w:t>
      </w:r>
    </w:p>
    <w:p w14:paraId="4809468E" w14:textId="5708CAB7" w:rsidR="007F76F4" w:rsidRPr="007F76F4" w:rsidRDefault="007F76F4" w:rsidP="007F76F4">
      <w:pPr>
        <w:pStyle w:val="NormalWeb"/>
        <w:spacing w:before="0" w:beforeAutospacing="0" w:after="1440" w:afterAutospacing="0"/>
        <w:ind w:right="74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ФГАОУ ВО «СПБПУ»)</w:t>
      </w:r>
    </w:p>
    <w:p w14:paraId="7420F904" w14:textId="1BD52116" w:rsidR="00885393" w:rsidRPr="007F76F4" w:rsidRDefault="00885393" w:rsidP="00885393">
      <w:pPr>
        <w:pStyle w:val="NormalWeb"/>
        <w:spacing w:before="0" w:beforeAutospacing="0" w:after="0" w:afterAutospacing="0"/>
        <w:ind w:right="76"/>
        <w:jc w:val="center"/>
      </w:pPr>
      <w:r w:rsidRPr="007F76F4">
        <w:rPr>
          <w:color w:val="000000"/>
          <w:sz w:val="28"/>
          <w:szCs w:val="28"/>
        </w:rPr>
        <w:t>ЛАБОРАТОРНАЯ РАБОТА №1</w:t>
      </w:r>
    </w:p>
    <w:p w14:paraId="2FFDF841" w14:textId="2091E3AA" w:rsidR="00885393" w:rsidRDefault="007F76F4" w:rsidP="00885393">
      <w:pPr>
        <w:pStyle w:val="NormalWeb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 тему: </w:t>
      </w:r>
      <w:r w:rsidR="00885393" w:rsidRPr="007F76F4">
        <w:rPr>
          <w:color w:val="000000"/>
          <w:sz w:val="28"/>
          <w:szCs w:val="28"/>
        </w:rPr>
        <w:t>Проектирование графического интерфейса пользователя</w:t>
      </w:r>
      <w:r w:rsidR="00885393">
        <w:rPr>
          <w:b/>
          <w:bCs/>
          <w:color w:val="000000"/>
          <w:sz w:val="28"/>
          <w:szCs w:val="28"/>
        </w:rPr>
        <w:t xml:space="preserve"> </w:t>
      </w:r>
    </w:p>
    <w:p w14:paraId="4EC8AA06" w14:textId="5309D62F" w:rsidR="00885393" w:rsidRDefault="007F76F4" w:rsidP="007F76F4">
      <w:pPr>
        <w:pStyle w:val="NormalWeb"/>
        <w:spacing w:before="0" w:beforeAutospacing="0" w:after="840" w:afterAutospacing="0"/>
        <w:ind w:right="74" w:hanging="11"/>
      </w:pPr>
      <w:r>
        <w:tab/>
        <w:t>Для специальности: 09.02.07 Информационные системы и программирование</w:t>
      </w:r>
    </w:p>
    <w:p w14:paraId="3B6AA3D0" w14:textId="77F44133" w:rsidR="007F76F4" w:rsidRDefault="007F76F4" w:rsidP="007F76F4">
      <w:pPr>
        <w:pStyle w:val="NormalWeb"/>
        <w:spacing w:before="0" w:beforeAutospacing="0" w:after="0" w:afterAutospacing="0"/>
        <w:ind w:right="74" w:hanging="11"/>
        <w:jc w:val="right"/>
      </w:pPr>
      <w:r>
        <w:t>Выполнил студент группы 229199\9</w:t>
      </w:r>
    </w:p>
    <w:p w14:paraId="70763DD5" w14:textId="526EF550" w:rsidR="007F76F4" w:rsidRDefault="007F76F4" w:rsidP="007F76F4">
      <w:pPr>
        <w:pStyle w:val="NormalWeb"/>
        <w:spacing w:before="0" w:beforeAutospacing="0" w:after="0" w:afterAutospacing="0"/>
        <w:ind w:right="74" w:hanging="11"/>
        <w:jc w:val="right"/>
      </w:pPr>
      <w:r>
        <w:t>Новиков Богдан</w:t>
      </w:r>
    </w:p>
    <w:p w14:paraId="05C5D475" w14:textId="7E9AC8EB" w:rsidR="007F76F4" w:rsidRDefault="007F76F4" w:rsidP="007F76F4">
      <w:pPr>
        <w:pStyle w:val="NormalWeb"/>
        <w:spacing w:before="0" w:beforeAutospacing="0" w:after="0" w:afterAutospacing="0"/>
        <w:ind w:right="74" w:hanging="11"/>
        <w:jc w:val="right"/>
      </w:pPr>
      <w:r>
        <w:t>Проверил преподаватель:</w:t>
      </w:r>
    </w:p>
    <w:p w14:paraId="131ACC3F" w14:textId="23FEDFBC" w:rsidR="007F76F4" w:rsidRDefault="007F76F4" w:rsidP="007F76F4">
      <w:pPr>
        <w:pStyle w:val="NormalWeb"/>
        <w:spacing w:before="0" w:beforeAutospacing="0" w:after="0" w:afterAutospacing="0"/>
        <w:ind w:right="74" w:hanging="11"/>
        <w:jc w:val="right"/>
      </w:pPr>
      <w:r>
        <w:t>Иванова Дарья Васильевна</w:t>
      </w:r>
    </w:p>
    <w:p w14:paraId="2A15C298" w14:textId="411751EF" w:rsidR="007F76F4" w:rsidRDefault="007F76F4" w:rsidP="007F76F4">
      <w:pPr>
        <w:pStyle w:val="NormalWeb"/>
        <w:spacing w:before="0" w:beforeAutospacing="0" w:after="2040" w:afterAutospacing="0"/>
        <w:ind w:right="74" w:hanging="11"/>
        <w:jc w:val="right"/>
      </w:pPr>
    </w:p>
    <w:p w14:paraId="62ABECBA" w14:textId="78A597E0" w:rsidR="007F76F4" w:rsidRDefault="007F76F4" w:rsidP="007F76F4">
      <w:pPr>
        <w:pStyle w:val="NormalWeb"/>
        <w:spacing w:before="0" w:beforeAutospacing="0" w:after="2040" w:afterAutospacing="0"/>
        <w:ind w:right="74"/>
      </w:pPr>
    </w:p>
    <w:p w14:paraId="03C05355" w14:textId="1A64F41E" w:rsidR="007F76F4" w:rsidRDefault="007F76F4" w:rsidP="007F76F4">
      <w:pPr>
        <w:pStyle w:val="NormalWeb"/>
        <w:spacing w:before="0" w:beforeAutospacing="0" w:after="240" w:afterAutospacing="0"/>
        <w:ind w:right="74" w:hanging="11"/>
        <w:jc w:val="center"/>
      </w:pPr>
      <w:r>
        <w:t>Санкт-Петербург</w:t>
      </w:r>
    </w:p>
    <w:p w14:paraId="2DF5DEC4" w14:textId="041EDA41" w:rsidR="007F76F4" w:rsidRDefault="007F76F4" w:rsidP="007F76F4">
      <w:pPr>
        <w:pStyle w:val="NormalWeb"/>
        <w:spacing w:before="0" w:beforeAutospacing="0" w:after="0" w:afterAutospacing="0"/>
        <w:ind w:right="74" w:hanging="11"/>
        <w:jc w:val="center"/>
      </w:pPr>
      <w:r>
        <w:t>2023</w:t>
      </w:r>
    </w:p>
    <w:p w14:paraId="1C9287D7" w14:textId="77777777" w:rsidR="007F76F4" w:rsidRDefault="007F76F4" w:rsidP="007F76F4">
      <w:pPr>
        <w:pStyle w:val="NormalWeb"/>
        <w:spacing w:before="0" w:beforeAutospacing="0" w:after="0" w:afterAutospacing="0"/>
        <w:ind w:right="74" w:hanging="11"/>
        <w:jc w:val="center"/>
      </w:pPr>
    </w:p>
    <w:p w14:paraId="665731F9" w14:textId="77777777" w:rsidR="007F76F4" w:rsidRDefault="007F76F4">
      <w:pP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br w:type="page"/>
      </w:r>
    </w:p>
    <w:p w14:paraId="3EF85179" w14:textId="1E9F74F9" w:rsidR="00885393" w:rsidRPr="00885393" w:rsidRDefault="00885393" w:rsidP="00885393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885393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</w:p>
    <w:p w14:paraId="575A66FF" w14:textId="032F8060" w:rsidR="00885393" w:rsidRDefault="00885393" w:rsidP="00885393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85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505C8E55" w14:textId="042D6DF6" w:rsidR="00885393" w:rsidRDefault="00885393" w:rsidP="00885393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DE03C20" w14:textId="0C650F28" w:rsidR="00885393" w:rsidRDefault="00885393" w:rsidP="00885393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писок функционала</w:t>
      </w:r>
      <w:r w:rsidR="00812D6A" w:rsidRPr="007B047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  <w:r w:rsidR="00812D6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 ранжированием</w:t>
      </w:r>
      <w:r w:rsidRPr="0088539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:</w:t>
      </w:r>
    </w:p>
    <w:p w14:paraId="1C031FEA" w14:textId="77777777" w:rsidR="00812D6A" w:rsidRDefault="00812D6A" w:rsidP="00885393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F8804FF" w14:textId="0A7DDCBB" w:rsidR="007B0477" w:rsidRPr="007B0477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 на сайт или установка приложения.</w:t>
      </w:r>
    </w:p>
    <w:p w14:paraId="4E65384B" w14:textId="2DB49E38" w:rsidR="007B0477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="0007760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торизация</w:t>
      </w: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ьзователя: </w:t>
      </w:r>
    </w:p>
    <w:p w14:paraId="003481B5" w14:textId="48E3DE97" w:rsid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д логина и пароля или использование аккаунта социальной сети.</w:t>
      </w:r>
    </w:p>
    <w:p w14:paraId="2646DCB8" w14:textId="77777777" w:rsidR="003C7CDA" w:rsidRDefault="003C7CDA" w:rsidP="003C7CDA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лужба поддержки: </w:t>
      </w:r>
    </w:p>
    <w:p w14:paraId="078E4C79" w14:textId="418E84C1" w:rsidR="003C7CDA" w:rsidRPr="007B0477" w:rsidRDefault="003C7CDA" w:rsidP="003C7CDA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щение в службу поддержки для решения возникших проблем</w:t>
      </w:r>
      <w:r w:rsidR="009E6E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ия дополнительной информации</w:t>
      </w:r>
      <w:r w:rsidR="009E6E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омощи в работе с сайтом. </w:t>
      </w:r>
    </w:p>
    <w:p w14:paraId="68DF2231" w14:textId="77777777" w:rsidR="003C7CDA" w:rsidRPr="003C7CDA" w:rsidRDefault="003C7CDA" w:rsidP="003C7CDA">
      <w:pPr>
        <w:spacing w:after="5" w:line="240" w:lineRule="auto"/>
        <w:ind w:left="708"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79D70D" w14:textId="77777777" w:rsidR="007B0477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отеля:</w:t>
      </w:r>
    </w:p>
    <w:p w14:paraId="7CD2832B" w14:textId="77777777" w:rsid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функции "Поиск отелей".</w:t>
      </w:r>
    </w:p>
    <w:p w14:paraId="5C4C6F1D" w14:textId="77777777" w:rsid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ильтрация по цене: установка диапазона стоимости. </w:t>
      </w:r>
    </w:p>
    <w:p w14:paraId="29CB1B07" w14:textId="77777777" w:rsid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льтрация по категориям отелей: выбор нужных категорий (звездность, тип отеля и т.д.).</w:t>
      </w:r>
    </w:p>
    <w:p w14:paraId="2A1BD658" w14:textId="77777777" w:rsid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ильтрация по рейтингу: выбор нужного рейтинга отелей. </w:t>
      </w:r>
    </w:p>
    <w:p w14:paraId="7960B2C6" w14:textId="3A109B1F" w:rsidR="007B0477" w:rsidRPr="007B0477" w:rsidRDefault="007B0477" w:rsidP="007B0477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льтрация по местоположению: ввод точной локации или выбор из предложенных вариантов.</w:t>
      </w:r>
    </w:p>
    <w:p w14:paraId="22641463" w14:textId="77777777" w:rsidR="00D5033D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смотр списка отелей: </w:t>
      </w:r>
    </w:p>
    <w:p w14:paraId="11A27CCE" w14:textId="77777777" w:rsidR="00D5033D" w:rsidRDefault="007B0477" w:rsidP="00D5033D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ображение списка отелей с краткой информацией (название, рейтинг, цена, расположение).</w:t>
      </w:r>
    </w:p>
    <w:p w14:paraId="0B6F79B7" w14:textId="77777777" w:rsidR="00976780" w:rsidRDefault="007B0477" w:rsidP="00D5033D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ртировка по рейтингу: выбор сортировки отелей по возрастанию или убыванию рейтинга.</w:t>
      </w:r>
    </w:p>
    <w:p w14:paraId="639CD4D2" w14:textId="77777777" w:rsidR="00976780" w:rsidRDefault="007B0477" w:rsidP="00D5033D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ртировка по стоимости: выбор сортировки отелей по возрастанию или убыванию цены.</w:t>
      </w:r>
    </w:p>
    <w:p w14:paraId="0DB754B7" w14:textId="1B63ED8C" w:rsidR="007B0477" w:rsidRPr="007B0477" w:rsidRDefault="007B0477" w:rsidP="00D5033D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ртировка по локации: выбор сортировки отелей по удаленности от указанной точки.</w:t>
      </w:r>
    </w:p>
    <w:p w14:paraId="6A5D7B72" w14:textId="77777777" w:rsidR="00976780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отеля:</w:t>
      </w:r>
    </w:p>
    <w:p w14:paraId="735A2177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к по нужному отелю для более подробной информации.</w:t>
      </w:r>
    </w:p>
    <w:p w14:paraId="4D3998DE" w14:textId="34385515" w:rsidR="007B0477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подробной информации об отеле (фотографии, описание, услуги).</w:t>
      </w:r>
    </w:p>
    <w:p w14:paraId="5FE6EA7A" w14:textId="77777777" w:rsidR="003360A8" w:rsidRDefault="003360A8" w:rsidP="003360A8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грация с отзывами и оценками: </w:t>
      </w:r>
    </w:p>
    <w:p w14:paraId="38BE450E" w14:textId="77777777" w:rsidR="003360A8" w:rsidRDefault="003360A8" w:rsidP="003360A8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отзывов и оценок других пользователей об отеле.</w:t>
      </w:r>
    </w:p>
    <w:p w14:paraId="766BF1CA" w14:textId="77777777" w:rsidR="003360A8" w:rsidRPr="007B0477" w:rsidRDefault="003360A8" w:rsidP="003360A8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тавление собственного отзыва и оценки после пребывания в отеле.</w:t>
      </w:r>
    </w:p>
    <w:p w14:paraId="7024C531" w14:textId="77777777" w:rsidR="003360A8" w:rsidRPr="003360A8" w:rsidRDefault="003360A8" w:rsidP="003360A8">
      <w:p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736E30" w14:textId="77777777" w:rsidR="003360A8" w:rsidRDefault="003360A8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414C9DE3" w14:textId="1F20C006" w:rsidR="00976780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Бронирование отеля: </w:t>
      </w:r>
    </w:p>
    <w:p w14:paraId="495F4598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бор функции "Бронирование". </w:t>
      </w:r>
    </w:p>
    <w:p w14:paraId="2C3A9AA9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даты заезда и выезда.</w:t>
      </w:r>
    </w:p>
    <w:p w14:paraId="577CCD4D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казание количества гостей и типа номера.</w:t>
      </w:r>
    </w:p>
    <w:p w14:paraId="35AA52D1" w14:textId="69DCD5EB" w:rsidR="007B0477" w:rsidRPr="007B0477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тверждение бронирования.</w:t>
      </w:r>
    </w:p>
    <w:p w14:paraId="0AAEDE91" w14:textId="77777777" w:rsidR="00976780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нлайн-платежи:</w:t>
      </w:r>
    </w:p>
    <w:p w14:paraId="2F91F1A0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функции "Онлайн-платежи".</w:t>
      </w:r>
    </w:p>
    <w:p w14:paraId="08465DBC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данных кредитной карты.</w:t>
      </w:r>
    </w:p>
    <w:p w14:paraId="6237F16B" w14:textId="3053573C" w:rsidR="007B0477" w:rsidRPr="007B0477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тверждение платежа.</w:t>
      </w:r>
    </w:p>
    <w:p w14:paraId="5FA67E5C" w14:textId="77777777" w:rsidR="00976780" w:rsidRDefault="007B0477" w:rsidP="007B0477">
      <w:pPr>
        <w:pStyle w:val="ListParagraph"/>
        <w:numPr>
          <w:ilvl w:val="0"/>
          <w:numId w:val="3"/>
        </w:numPr>
        <w:spacing w:after="5" w:line="240" w:lineRule="auto"/>
        <w:ind w:left="993" w:right="66" w:hanging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правление бронированиями: </w:t>
      </w:r>
    </w:p>
    <w:p w14:paraId="3F44314C" w14:textId="77777777" w:rsidR="00976780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и изменение деталей бронирования.</w:t>
      </w:r>
    </w:p>
    <w:p w14:paraId="17357961" w14:textId="03CBDF5A" w:rsidR="007B0477" w:rsidRPr="007B0477" w:rsidRDefault="007B0477" w:rsidP="00976780">
      <w:pPr>
        <w:pStyle w:val="ListParagraph"/>
        <w:numPr>
          <w:ilvl w:val="1"/>
          <w:numId w:val="3"/>
        </w:numPr>
        <w:spacing w:after="5" w:line="240" w:lineRule="auto"/>
        <w:ind w:right="6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B047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мена бронирования.</w:t>
      </w:r>
    </w:p>
    <w:p w14:paraId="11C0BC3B" w14:textId="2D9C29F2" w:rsidR="00885393" w:rsidRPr="00885393" w:rsidRDefault="00885393" w:rsidP="0002141D">
      <w:pPr>
        <w:pStyle w:val="ListParagraph"/>
        <w:spacing w:after="5" w:line="240" w:lineRule="auto"/>
        <w:ind w:left="1403" w:right="66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5175FFA8" w14:textId="39BF632A" w:rsidR="00885393" w:rsidRDefault="00885393" w:rsidP="00885393">
      <w:pPr>
        <w:spacing w:after="5" w:line="240" w:lineRule="auto"/>
        <w:ind w:left="1043" w:right="66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0C28A70D" w14:textId="77777777" w:rsidR="00B15C57" w:rsidRDefault="00B15C57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13C16C2C" w14:textId="569E758C" w:rsidR="00533862" w:rsidRDefault="00533862" w:rsidP="009825DF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B15C5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ценарий работы</w:t>
      </w:r>
      <w:r w:rsidR="009825D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сайта:</w:t>
      </w:r>
    </w:p>
    <w:p w14:paraId="2C7AE420" w14:textId="496402A4" w:rsidR="00D904DC" w:rsidRDefault="009825DF" w:rsidP="00D904DC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 заходит на сайт или скачивает мобильное приложение</w:t>
      </w:r>
      <w:r w:rsidR="00ED512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D904DC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главной странице имеется поле с фильтрами для поиска отелей.</w:t>
      </w:r>
      <w:r w:rsidR="00676C6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ьзователь может задать данные на свое усмотрение.</w:t>
      </w:r>
      <w:r w:rsidR="00D904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ле указания необходимых параметров, пользователь нажимает кнопку </w:t>
      </w:r>
      <w:r w:rsidR="00FB2025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FB2025" w:rsidRPr="00FB2025">
        <w:rPr>
          <w:rFonts w:ascii="Times New Roman" w:eastAsia="Times New Roman" w:hAnsi="Times New Roman" w:cs="Times New Roman"/>
          <w:sz w:val="28"/>
          <w:szCs w:val="28"/>
          <w:lang w:eastAsia="ru-RU"/>
        </w:rPr>
        <w:t>Н</w:t>
      </w:r>
      <w:r w:rsidR="00D904DC" w:rsidRPr="00FB2025">
        <w:rPr>
          <w:rFonts w:ascii="Times New Roman" w:eastAsia="Times New Roman" w:hAnsi="Times New Roman" w:cs="Times New Roman"/>
          <w:sz w:val="28"/>
          <w:szCs w:val="28"/>
          <w:lang w:eastAsia="ru-RU"/>
        </w:rPr>
        <w:t>айти</w:t>
      </w:r>
      <w:r w:rsidR="00FB2025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D904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D407E5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авторизация не была пройдена ранее, пользователь переносится на соответствующую страницу.</w:t>
      </w:r>
      <w:r w:rsidR="00D904D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ней есть возможность входа по логину и паролю, поле с регистрацией, а также поле с авторизацией через социальные сети.</w:t>
      </w:r>
    </w:p>
    <w:p w14:paraId="13AB1453" w14:textId="7856A399" w:rsidR="00AD549F" w:rsidRDefault="00C62B71" w:rsidP="000C7A21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да авторизация пройдена, пользователю предоставляется список отелей с информацией о них. Если отель заинтересовал – пользователь может перейти на страницу с подробным описанием отеля.</w:t>
      </w:r>
    </w:p>
    <w:p w14:paraId="218E76CE" w14:textId="53AEF619" w:rsidR="006E6B50" w:rsidRDefault="00D904DC" w:rsidP="006E6B50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возникновения технических проблем или прочих вопросов, пользователь может перейти на страницу с онлайн-чатом</w:t>
      </w:r>
      <w:r w:rsidR="0036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оступна только авторизированным пользователям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однако, если ему не удобна связь таким способом, он может</w:t>
      </w:r>
      <w:r w:rsidR="004F74D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вязаться </w:t>
      </w:r>
      <w:r w:rsidR="00BB4595">
        <w:rPr>
          <w:rFonts w:ascii="Times New Roman" w:eastAsia="Times New Roman" w:hAnsi="Times New Roman" w:cs="Times New Roman"/>
          <w:sz w:val="28"/>
          <w:szCs w:val="28"/>
          <w:lang w:eastAsia="ru-RU"/>
        </w:rPr>
        <w:t>по-другому, например, по телефону, указанному на странице</w:t>
      </w:r>
      <w:r w:rsidR="004F74D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33D711C" w14:textId="5E1E0032" w:rsidR="00664603" w:rsidRDefault="00664603" w:rsidP="00A01266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енно весь этот функционал необходимо выложить на один макет. </w:t>
      </w:r>
    </w:p>
    <w:p w14:paraId="3B148C6E" w14:textId="6F030B1E" w:rsidR="00361EE8" w:rsidRDefault="00361EE8" w:rsidP="00A01266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CE7C00" w14:textId="2DAE692B" w:rsidR="002C3083" w:rsidRDefault="002C3083" w:rsidP="002C3083">
      <w:pPr>
        <w:spacing w:after="360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рта навигации:</w:t>
      </w:r>
    </w:p>
    <w:p w14:paraId="17055A0F" w14:textId="3436F33F" w:rsidR="002C3083" w:rsidRPr="002C3083" w:rsidRDefault="00D93DF0" w:rsidP="00C958AC">
      <w:pPr>
        <w:spacing w:after="5" w:line="240" w:lineRule="auto"/>
        <w:ind w:left="-1984" w:right="66" w:firstLine="69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object w:dxaOrig="13860" w:dyaOrig="5791" w14:anchorId="540774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555.45pt;height:231.9pt" o:ole="">
            <v:imagedata r:id="rId8" o:title=""/>
          </v:shape>
          <o:OLEObject Type="Embed" ProgID="Visio.Drawing.15" ShapeID="_x0000_i1047" DrawAspect="Content" ObjectID="_1764172899" r:id="rId9"/>
        </w:object>
      </w:r>
    </w:p>
    <w:p w14:paraId="749A37AB" w14:textId="77777777" w:rsidR="00C013FC" w:rsidRPr="009825DF" w:rsidRDefault="00C013FC" w:rsidP="00A01266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8C097C" w14:textId="375EFBEF" w:rsidR="006E6B50" w:rsidRDefault="001F4A77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="006E6B5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Макеты:</w:t>
      </w:r>
    </w:p>
    <w:p w14:paraId="51F3DFF5" w14:textId="30434CA5" w:rsidR="006E6B50" w:rsidRPr="006E6B50" w:rsidRDefault="006E6B5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вная:</w:t>
      </w:r>
    </w:p>
    <w:p w14:paraId="53B85BC6" w14:textId="34DE74B9" w:rsidR="006E6B50" w:rsidRDefault="000612B2">
      <w:r>
        <w:object w:dxaOrig="11386" w:dyaOrig="16216" w14:anchorId="410F31A3">
          <v:shape id="_x0000_i1038" type="#_x0000_t75" style="width:467.55pt;height:665.75pt" o:ole="">
            <v:imagedata r:id="rId10" o:title=""/>
          </v:shape>
          <o:OLEObject Type="Embed" ProgID="Visio.Drawing.15" ShapeID="_x0000_i1038" DrawAspect="Content" ObjectID="_1764172900" r:id="rId11"/>
        </w:object>
      </w:r>
    </w:p>
    <w:p w14:paraId="302C691C" w14:textId="77777777" w:rsidR="006E6B50" w:rsidRDefault="006E6B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ация:</w:t>
      </w:r>
    </w:p>
    <w:p w14:paraId="08A828AC" w14:textId="4439CA01" w:rsidR="006E6B50" w:rsidRDefault="00D93DF0">
      <w:r>
        <w:object w:dxaOrig="13381" w:dyaOrig="18226" w14:anchorId="50827D2C">
          <v:shape id="_x0000_i1041" type="#_x0000_t75" style="width:467.55pt;height:636.8pt" o:ole="">
            <v:imagedata r:id="rId12" o:title=""/>
          </v:shape>
          <o:OLEObject Type="Embed" ProgID="Visio.Drawing.15" ShapeID="_x0000_i1041" DrawAspect="Content" ObjectID="_1764172901" r:id="rId13"/>
        </w:object>
      </w:r>
    </w:p>
    <w:p w14:paraId="774990B1" w14:textId="77777777" w:rsidR="006E6B50" w:rsidRDefault="006E6B50">
      <w:r>
        <w:br w:type="page"/>
      </w:r>
    </w:p>
    <w:p w14:paraId="64CF1B18" w14:textId="77777777" w:rsidR="00E361F6" w:rsidRDefault="00E361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х. поддержка:</w:t>
      </w:r>
    </w:p>
    <w:p w14:paraId="094E2CF1" w14:textId="278E2EE6" w:rsidR="006E6B50" w:rsidRDefault="00D93DF0">
      <w:r>
        <w:object w:dxaOrig="11596" w:dyaOrig="16501" w14:anchorId="447F0CBA">
          <v:shape id="_x0000_i1044" type="#_x0000_t75" style="width:467.55pt;height:664.85pt" o:ole="">
            <v:imagedata r:id="rId14" o:title=""/>
          </v:shape>
          <o:OLEObject Type="Embed" ProgID="Visio.Drawing.15" ShapeID="_x0000_i1044" DrawAspect="Content" ObjectID="_1764172902" r:id="rId15"/>
        </w:object>
      </w:r>
      <w:r>
        <w:t xml:space="preserve"> </w:t>
      </w:r>
      <w:r w:rsidR="006E6B50">
        <w:br w:type="page"/>
      </w:r>
    </w:p>
    <w:tbl>
      <w:tblPr>
        <w:tblStyle w:val="TableGrid"/>
        <w:tblW w:w="10016" w:type="dxa"/>
        <w:tblLook w:val="04A0" w:firstRow="1" w:lastRow="0" w:firstColumn="1" w:lastColumn="0" w:noHBand="0" w:noVBand="1"/>
      </w:tblPr>
      <w:tblGrid>
        <w:gridCol w:w="2248"/>
        <w:gridCol w:w="1669"/>
        <w:gridCol w:w="2149"/>
        <w:gridCol w:w="2149"/>
        <w:gridCol w:w="1801"/>
      </w:tblGrid>
      <w:tr w:rsidR="00E17D89" w14:paraId="2C2DACDD" w14:textId="77777777" w:rsidTr="003D445E">
        <w:tc>
          <w:tcPr>
            <w:tcW w:w="2248" w:type="dxa"/>
          </w:tcPr>
          <w:p w14:paraId="2171BB16" w14:textId="22976042" w:rsidR="0020706A" w:rsidRPr="00A36075" w:rsidRDefault="006E6B5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br w:type="page"/>
            </w:r>
            <w:r w:rsidR="0020706A" w:rsidRPr="00A3607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669" w:type="dxa"/>
          </w:tcPr>
          <w:p w14:paraId="2322FA15" w14:textId="0D3EE427" w:rsidR="0020706A" w:rsidRPr="00A36075" w:rsidRDefault="0020706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3607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2149" w:type="dxa"/>
          </w:tcPr>
          <w:p w14:paraId="0FE0CF39" w14:textId="19D80724" w:rsidR="0020706A" w:rsidRPr="00A36075" w:rsidRDefault="0020706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3607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2149" w:type="dxa"/>
          </w:tcPr>
          <w:p w14:paraId="3E7A7E25" w14:textId="40D9A097" w:rsidR="0020706A" w:rsidRPr="00A36075" w:rsidRDefault="0020706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3607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1801" w:type="dxa"/>
          </w:tcPr>
          <w:p w14:paraId="7C46335F" w14:textId="4225C5DA" w:rsidR="0020706A" w:rsidRPr="00A36075" w:rsidRDefault="0020706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3607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521AE8" w14:paraId="31893A17" w14:textId="77777777" w:rsidTr="003D445E">
        <w:tc>
          <w:tcPr>
            <w:tcW w:w="10016" w:type="dxa"/>
            <w:gridSpan w:val="5"/>
          </w:tcPr>
          <w:p w14:paraId="73557C2A" w14:textId="507B5D37" w:rsidR="00521AE8" w:rsidRPr="00521AE8" w:rsidRDefault="002E0876" w:rsidP="00521AE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пка и подвал страницы</w:t>
            </w:r>
          </w:p>
        </w:tc>
      </w:tr>
      <w:tr w:rsidR="00761BE1" w14:paraId="210F0C3A" w14:textId="77777777" w:rsidTr="003D445E">
        <w:tc>
          <w:tcPr>
            <w:tcW w:w="2248" w:type="dxa"/>
          </w:tcPr>
          <w:p w14:paraId="6F4D5CBE" w14:textId="608DB7D6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сайта</w:t>
            </w:r>
          </w:p>
        </w:tc>
        <w:tc>
          <w:tcPr>
            <w:tcW w:w="1669" w:type="dxa"/>
          </w:tcPr>
          <w:p w14:paraId="05EBE9A7" w14:textId="2903DA9C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 w:val="restart"/>
            <w:vAlign w:val="center"/>
          </w:tcPr>
          <w:p w14:paraId="466F4C43" w14:textId="46DB2E2B" w:rsidR="00761BE1" w:rsidRDefault="00761BE1" w:rsidP="00761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149" w:type="dxa"/>
            <w:vMerge w:val="restart"/>
            <w:vAlign w:val="center"/>
          </w:tcPr>
          <w:p w14:paraId="36CD80B4" w14:textId="208889B3" w:rsidR="00761BE1" w:rsidRDefault="00761BE1" w:rsidP="00761BE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01" w:type="dxa"/>
          </w:tcPr>
          <w:p w14:paraId="04CF557B" w14:textId="5F92FC1D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айт бронирования отелей</w:t>
            </w:r>
          </w:p>
        </w:tc>
      </w:tr>
      <w:tr w:rsidR="00761BE1" w14:paraId="15F779F1" w14:textId="77777777" w:rsidTr="003D445E">
        <w:tc>
          <w:tcPr>
            <w:tcW w:w="2248" w:type="dxa"/>
          </w:tcPr>
          <w:p w14:paraId="5954DDEB" w14:textId="7B5E0767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69" w:type="dxa"/>
          </w:tcPr>
          <w:p w14:paraId="27D259D6" w14:textId="6E9B298B" w:rsidR="00761BE1" w:rsidRPr="00A659B3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е-ссылка</w:t>
            </w:r>
          </w:p>
        </w:tc>
        <w:tc>
          <w:tcPr>
            <w:tcW w:w="2149" w:type="dxa"/>
            <w:vMerge/>
          </w:tcPr>
          <w:p w14:paraId="4BCD3BEF" w14:textId="77777777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1B812DD2" w14:textId="77777777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5C79DA4" w14:textId="43FA2EB4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айт бронирования отелей</w:t>
            </w:r>
          </w:p>
        </w:tc>
      </w:tr>
      <w:tr w:rsidR="00E17D89" w14:paraId="31E139D9" w14:textId="77777777" w:rsidTr="003D445E">
        <w:tc>
          <w:tcPr>
            <w:tcW w:w="2248" w:type="dxa"/>
          </w:tcPr>
          <w:p w14:paraId="520DD277" w14:textId="08E63AAE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669" w:type="dxa"/>
          </w:tcPr>
          <w:p w14:paraId="774FF6BE" w14:textId="5D2AE927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чальная страница</w:t>
            </w:r>
          </w:p>
        </w:tc>
        <w:tc>
          <w:tcPr>
            <w:tcW w:w="2149" w:type="dxa"/>
          </w:tcPr>
          <w:p w14:paraId="51B9DD38" w14:textId="6894BC47" w:rsidR="00761BE1" w:rsidRP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неавторизованным пользователям</w:t>
            </w:r>
          </w:p>
        </w:tc>
        <w:tc>
          <w:tcPr>
            <w:tcW w:w="2149" w:type="dxa"/>
          </w:tcPr>
          <w:p w14:paraId="62689378" w14:textId="6668E85A" w:rsidR="00761BE1" w:rsidRDefault="00761B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неавторизованным пользователям</w:t>
            </w:r>
          </w:p>
        </w:tc>
        <w:tc>
          <w:tcPr>
            <w:tcW w:w="1801" w:type="dxa"/>
          </w:tcPr>
          <w:p w14:paraId="60EE5289" w14:textId="5295BB2A" w:rsidR="00761BE1" w:rsidRDefault="00761BE1" w:rsidP="00A659B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C50BBE" w14:paraId="4FB487B2" w14:textId="77777777" w:rsidTr="003D445E">
        <w:tc>
          <w:tcPr>
            <w:tcW w:w="2248" w:type="dxa"/>
          </w:tcPr>
          <w:p w14:paraId="2874F8C6" w14:textId="34856562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1669" w:type="dxa"/>
          </w:tcPr>
          <w:p w14:paraId="2A788D96" w14:textId="4B56005F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 w:val="restart"/>
            <w:vAlign w:val="center"/>
          </w:tcPr>
          <w:p w14:paraId="6DDC7C2C" w14:textId="14C1794D" w:rsidR="00C50BBE" w:rsidRDefault="00C50BBE" w:rsidP="00C50BB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149" w:type="dxa"/>
            <w:vMerge w:val="restart"/>
            <w:vAlign w:val="center"/>
          </w:tcPr>
          <w:p w14:paraId="3E94852B" w14:textId="5DB5EB92" w:rsidR="00C50BBE" w:rsidRDefault="00C50BBE" w:rsidP="00C50BB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01" w:type="dxa"/>
          </w:tcPr>
          <w:p w14:paraId="62C58CB9" w14:textId="25C57695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другую страницу сайта </w:t>
            </w:r>
          </w:p>
        </w:tc>
      </w:tr>
      <w:tr w:rsidR="00C50BBE" w14:paraId="6BD8FD1F" w14:textId="77777777" w:rsidTr="003D445E">
        <w:tc>
          <w:tcPr>
            <w:tcW w:w="2248" w:type="dxa"/>
          </w:tcPr>
          <w:p w14:paraId="5BC6A67B" w14:textId="7C59FF4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учшие отели </w:t>
            </w:r>
          </w:p>
        </w:tc>
        <w:tc>
          <w:tcPr>
            <w:tcW w:w="1669" w:type="dxa"/>
          </w:tcPr>
          <w:p w14:paraId="6EEDAF52" w14:textId="02FA4E1C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2149" w:type="dxa"/>
            <w:vMerge/>
          </w:tcPr>
          <w:p w14:paraId="2F6BD98C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578593F8" w14:textId="572FBEC2" w:rsidR="00C50BBE" w:rsidRDefault="00C50BBE" w:rsidP="00522C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A8A6F34" w14:textId="52C4A93C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C50BBE" w14:paraId="63D63391" w14:textId="77777777" w:rsidTr="003D445E">
        <w:tc>
          <w:tcPr>
            <w:tcW w:w="2248" w:type="dxa"/>
          </w:tcPr>
          <w:p w14:paraId="7E73894A" w14:textId="103E3D31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ачать приложение!</w:t>
            </w:r>
          </w:p>
        </w:tc>
        <w:tc>
          <w:tcPr>
            <w:tcW w:w="1669" w:type="dxa"/>
          </w:tcPr>
          <w:p w14:paraId="3166E5FA" w14:textId="6416BE0F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539178AB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0ECF1197" w14:textId="78EEC1F8" w:rsidR="00C50BBE" w:rsidRDefault="00C50BBE" w:rsidP="00522C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8E27CB0" w14:textId="35854451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магазин приложений</w:t>
            </w:r>
          </w:p>
        </w:tc>
      </w:tr>
      <w:tr w:rsidR="00C50BBE" w14:paraId="04222326" w14:textId="77777777" w:rsidTr="003D445E">
        <w:tc>
          <w:tcPr>
            <w:tcW w:w="2248" w:type="dxa"/>
          </w:tcPr>
          <w:p w14:paraId="2B853464" w14:textId="7ABF8F3C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клама</w:t>
            </w:r>
          </w:p>
        </w:tc>
        <w:tc>
          <w:tcPr>
            <w:tcW w:w="1669" w:type="dxa"/>
          </w:tcPr>
          <w:p w14:paraId="3037BDB1" w14:textId="2E214A3D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2149" w:type="dxa"/>
            <w:vMerge/>
          </w:tcPr>
          <w:p w14:paraId="6574EF36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5209E87F" w14:textId="4D5DE24F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61292FF8" w14:textId="2A396B30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жет с рекламой</w:t>
            </w:r>
          </w:p>
        </w:tc>
      </w:tr>
      <w:tr w:rsidR="00C50BBE" w14:paraId="4943A661" w14:textId="77777777" w:rsidTr="003D445E">
        <w:tc>
          <w:tcPr>
            <w:tcW w:w="2248" w:type="dxa"/>
          </w:tcPr>
          <w:p w14:paraId="0968D768" w14:textId="74665396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 нас</w:t>
            </w:r>
          </w:p>
        </w:tc>
        <w:tc>
          <w:tcPr>
            <w:tcW w:w="1669" w:type="dxa"/>
          </w:tcPr>
          <w:p w14:paraId="161C653C" w14:textId="6792881B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5A6467F7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58F55F46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854D386" w14:textId="6590D961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C50BBE" w14:paraId="7436B6F5" w14:textId="77777777" w:rsidTr="003D445E">
        <w:tc>
          <w:tcPr>
            <w:tcW w:w="2248" w:type="dxa"/>
          </w:tcPr>
          <w:p w14:paraId="143E94FD" w14:textId="3C982D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циальные сети</w:t>
            </w:r>
          </w:p>
        </w:tc>
        <w:tc>
          <w:tcPr>
            <w:tcW w:w="1669" w:type="dxa"/>
          </w:tcPr>
          <w:p w14:paraId="3FE67804" w14:textId="7A0E04C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0796FD96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468B0596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E6217C5" w14:textId="7363D132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ой сайт, объединяющий все соц. сети</w:t>
            </w:r>
          </w:p>
        </w:tc>
      </w:tr>
      <w:tr w:rsidR="00C50BBE" w14:paraId="6472A587" w14:textId="77777777" w:rsidTr="003D445E">
        <w:tc>
          <w:tcPr>
            <w:tcW w:w="2248" w:type="dxa"/>
          </w:tcPr>
          <w:p w14:paraId="1A398581" w14:textId="2F2CE6B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1669" w:type="dxa"/>
          </w:tcPr>
          <w:p w14:paraId="2BC354D8" w14:textId="72C204BD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7F9AB809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6D931BBD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F9C2635" w14:textId="19ACA38F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C50BBE" w14:paraId="5C1F23DE" w14:textId="77777777" w:rsidTr="003D445E">
        <w:tc>
          <w:tcPr>
            <w:tcW w:w="2248" w:type="dxa"/>
          </w:tcPr>
          <w:p w14:paraId="10222017" w14:textId="75401DC1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ьское соглашение</w:t>
            </w:r>
          </w:p>
        </w:tc>
        <w:tc>
          <w:tcPr>
            <w:tcW w:w="1669" w:type="dxa"/>
          </w:tcPr>
          <w:p w14:paraId="0835D51F" w14:textId="14A29500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143DB3AC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1E2283CF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2D276A20" w14:textId="10C40C76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C50BBE" w14:paraId="68C087C0" w14:textId="77777777" w:rsidTr="003D445E">
        <w:tc>
          <w:tcPr>
            <w:tcW w:w="2248" w:type="dxa"/>
          </w:tcPr>
          <w:p w14:paraId="3BE06B66" w14:textId="097C132B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ьюаркод приложение</w:t>
            </w:r>
          </w:p>
        </w:tc>
        <w:tc>
          <w:tcPr>
            <w:tcW w:w="1669" w:type="dxa"/>
          </w:tcPr>
          <w:p w14:paraId="2B8500B2" w14:textId="64F8C7C1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е</w:t>
            </w:r>
          </w:p>
        </w:tc>
        <w:tc>
          <w:tcPr>
            <w:tcW w:w="2149" w:type="dxa"/>
            <w:vMerge/>
          </w:tcPr>
          <w:p w14:paraId="287881EF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321D7C6D" w14:textId="777777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03B29D4" w14:textId="7865FF77" w:rsidR="00C50BBE" w:rsidRDefault="00C50BB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</w:tr>
      <w:tr w:rsidR="002E0876" w14:paraId="39AD10A3" w14:textId="77777777" w:rsidTr="003D445E">
        <w:tc>
          <w:tcPr>
            <w:tcW w:w="10016" w:type="dxa"/>
            <w:gridSpan w:val="5"/>
          </w:tcPr>
          <w:p w14:paraId="5698A98B" w14:textId="0361F11B" w:rsidR="002E0876" w:rsidRPr="002E0876" w:rsidRDefault="002E0876" w:rsidP="002E08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E08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Главная</w:t>
            </w:r>
          </w:p>
        </w:tc>
      </w:tr>
      <w:tr w:rsidR="006C4259" w14:paraId="3220F781" w14:textId="77777777" w:rsidTr="003D445E">
        <w:tc>
          <w:tcPr>
            <w:tcW w:w="2248" w:type="dxa"/>
          </w:tcPr>
          <w:p w14:paraId="56BFE0AA" w14:textId="1AF1A4D5" w:rsidR="006C4259" w:rsidRDefault="006C42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а-Город</w:t>
            </w:r>
          </w:p>
        </w:tc>
        <w:tc>
          <w:tcPr>
            <w:tcW w:w="1669" w:type="dxa"/>
          </w:tcPr>
          <w:p w14:paraId="1A1AB360" w14:textId="76822567" w:rsidR="006C4259" w:rsidRDefault="006C42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адающий список</w:t>
            </w:r>
          </w:p>
        </w:tc>
        <w:tc>
          <w:tcPr>
            <w:tcW w:w="2149" w:type="dxa"/>
            <w:vMerge w:val="restart"/>
            <w:vAlign w:val="center"/>
          </w:tcPr>
          <w:p w14:paraId="0D6026A5" w14:textId="2E039A3B" w:rsidR="006C4259" w:rsidRDefault="006C4259" w:rsidP="0062784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149" w:type="dxa"/>
            <w:vMerge w:val="restart"/>
            <w:vAlign w:val="center"/>
          </w:tcPr>
          <w:p w14:paraId="6B80F19A" w14:textId="77777777" w:rsidR="006C4259" w:rsidRDefault="006C4259" w:rsidP="0062784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3CB74755" w14:textId="6FCFE84B" w:rsidR="006C4259" w:rsidRDefault="006C4259" w:rsidP="0062784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E3854FB" w14:textId="69A6BDAC" w:rsidR="006C4259" w:rsidRDefault="006C42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ор из предложенных городов</w:t>
            </w:r>
          </w:p>
        </w:tc>
      </w:tr>
      <w:tr w:rsidR="006C4259" w14:paraId="49B676B5" w14:textId="77777777" w:rsidTr="003D445E">
        <w:tc>
          <w:tcPr>
            <w:tcW w:w="2248" w:type="dxa"/>
          </w:tcPr>
          <w:p w14:paraId="62C11E32" w14:textId="17F326CB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 заезда и выезда</w:t>
            </w:r>
          </w:p>
        </w:tc>
        <w:tc>
          <w:tcPr>
            <w:tcW w:w="1669" w:type="dxa"/>
          </w:tcPr>
          <w:p w14:paraId="25B04FC3" w14:textId="6F6EAFDF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адающий список</w:t>
            </w:r>
          </w:p>
        </w:tc>
        <w:tc>
          <w:tcPr>
            <w:tcW w:w="2149" w:type="dxa"/>
            <w:vMerge/>
          </w:tcPr>
          <w:p w14:paraId="77F0BF62" w14:textId="759580F2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69EB00BE" w14:textId="18B17923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78879D2" w14:textId="2262BFBE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ор даты из календаря, который является списком возможных дат</w:t>
            </w:r>
          </w:p>
        </w:tc>
      </w:tr>
      <w:tr w:rsidR="006C4259" w14:paraId="1C6D92C5" w14:textId="77777777" w:rsidTr="003D445E">
        <w:tc>
          <w:tcPr>
            <w:tcW w:w="2248" w:type="dxa"/>
          </w:tcPr>
          <w:p w14:paraId="77F4DCAF" w14:textId="6B3CA15A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людей</w:t>
            </w:r>
          </w:p>
        </w:tc>
        <w:tc>
          <w:tcPr>
            <w:tcW w:w="1669" w:type="dxa"/>
          </w:tcPr>
          <w:p w14:paraId="07C32B1A" w14:textId="6F49732E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адающий список</w:t>
            </w:r>
          </w:p>
        </w:tc>
        <w:tc>
          <w:tcPr>
            <w:tcW w:w="2149" w:type="dxa"/>
            <w:vMerge/>
          </w:tcPr>
          <w:p w14:paraId="65592BEE" w14:textId="13DD4043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28F73F1A" w14:textId="77777777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03C82AA" w14:textId="4176F6F7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ор из предложенного кол-ва людей</w:t>
            </w:r>
          </w:p>
        </w:tc>
      </w:tr>
      <w:tr w:rsidR="006C4259" w14:paraId="1EA6F6D9" w14:textId="77777777" w:rsidTr="003D445E">
        <w:tc>
          <w:tcPr>
            <w:tcW w:w="2248" w:type="dxa"/>
          </w:tcPr>
          <w:p w14:paraId="32A44F55" w14:textId="24566140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йти</w:t>
            </w:r>
          </w:p>
        </w:tc>
        <w:tc>
          <w:tcPr>
            <w:tcW w:w="1669" w:type="dxa"/>
          </w:tcPr>
          <w:p w14:paraId="64843975" w14:textId="2962902D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2149" w:type="dxa"/>
            <w:vMerge/>
          </w:tcPr>
          <w:p w14:paraId="3F9D2594" w14:textId="77777777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0AB78412" w14:textId="77777777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D527032" w14:textId="6B560F80" w:rsidR="006C4259" w:rsidRDefault="006C425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, после нажатия которой выводится список отелей, если пользователь не авторизован, он переносится на страницу сайта с авторизацией</w:t>
            </w:r>
          </w:p>
        </w:tc>
      </w:tr>
      <w:tr w:rsidR="00E17D89" w14:paraId="0BBCB7B2" w14:textId="77777777" w:rsidTr="003D445E">
        <w:tc>
          <w:tcPr>
            <w:tcW w:w="2248" w:type="dxa"/>
          </w:tcPr>
          <w:p w14:paraId="223E39EA" w14:textId="6A90E9E8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 отеля</w:t>
            </w:r>
          </w:p>
        </w:tc>
        <w:tc>
          <w:tcPr>
            <w:tcW w:w="1669" w:type="dxa"/>
          </w:tcPr>
          <w:p w14:paraId="48408D90" w14:textId="409FE07A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е</w:t>
            </w:r>
          </w:p>
        </w:tc>
        <w:tc>
          <w:tcPr>
            <w:tcW w:w="2149" w:type="dxa"/>
            <w:vMerge w:val="restart"/>
            <w:vAlign w:val="center"/>
          </w:tcPr>
          <w:p w14:paraId="6F83B90F" w14:textId="02969B97" w:rsidR="00E17D89" w:rsidRDefault="00E17D89" w:rsidP="00E17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пользователям, которые прошли авторизацию и нажали кнопку «Найти»</w:t>
            </w:r>
          </w:p>
        </w:tc>
        <w:tc>
          <w:tcPr>
            <w:tcW w:w="2149" w:type="dxa"/>
            <w:vMerge w:val="restart"/>
            <w:vAlign w:val="center"/>
          </w:tcPr>
          <w:p w14:paraId="2B5F55EF" w14:textId="1FB9C313" w:rsidR="00E17D89" w:rsidRDefault="00E17D89" w:rsidP="00E17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пользователям, которые прошли авторизацию и нажали кнопку «Найти»</w:t>
            </w:r>
          </w:p>
        </w:tc>
        <w:tc>
          <w:tcPr>
            <w:tcW w:w="1801" w:type="dxa"/>
          </w:tcPr>
          <w:p w14:paraId="03707171" w14:textId="035C8A30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е отеля, который был предложен пользователю на заданных параметров</w:t>
            </w:r>
          </w:p>
        </w:tc>
      </w:tr>
      <w:tr w:rsidR="00E17D89" w14:paraId="424BE84A" w14:textId="77777777" w:rsidTr="003D445E">
        <w:tc>
          <w:tcPr>
            <w:tcW w:w="2248" w:type="dxa"/>
          </w:tcPr>
          <w:p w14:paraId="61C14756" w14:textId="05FB84EE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9" w:type="dxa"/>
          </w:tcPr>
          <w:p w14:paraId="4EDAA022" w14:textId="5810D0AA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2149" w:type="dxa"/>
            <w:vMerge/>
          </w:tcPr>
          <w:p w14:paraId="343E15CA" w14:textId="77777777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4CD6AD44" w14:textId="77777777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62C1DD19" w14:textId="5A93B9A6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е отеля, который был предложен пользователю на заданных параметров</w:t>
            </w:r>
          </w:p>
        </w:tc>
      </w:tr>
      <w:tr w:rsidR="00E17D89" w14:paraId="6D13CC79" w14:textId="77777777" w:rsidTr="003D445E">
        <w:tc>
          <w:tcPr>
            <w:tcW w:w="2248" w:type="dxa"/>
          </w:tcPr>
          <w:p w14:paraId="4803A698" w14:textId="3CA6FBC7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669" w:type="dxa"/>
          </w:tcPr>
          <w:p w14:paraId="4F1AF67A" w14:textId="0662690F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2149" w:type="dxa"/>
            <w:vMerge/>
          </w:tcPr>
          <w:p w14:paraId="586E7751" w14:textId="77777777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20E445D4" w14:textId="77777777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057A2F7" w14:textId="6BD1CC85" w:rsidR="00E17D89" w:rsidRDefault="00E17D89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е отеля, который был предложен пользователю на заданных параметров</w:t>
            </w:r>
          </w:p>
        </w:tc>
      </w:tr>
      <w:tr w:rsidR="00E17D89" w14:paraId="13AF9CF4" w14:textId="77777777" w:rsidTr="003D445E">
        <w:tc>
          <w:tcPr>
            <w:tcW w:w="2248" w:type="dxa"/>
          </w:tcPr>
          <w:p w14:paraId="54DAAA29" w14:textId="26619BA2" w:rsidR="00E17D89" w:rsidRDefault="00E17D8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обнее</w:t>
            </w:r>
          </w:p>
        </w:tc>
        <w:tc>
          <w:tcPr>
            <w:tcW w:w="1669" w:type="dxa"/>
          </w:tcPr>
          <w:p w14:paraId="63BEB724" w14:textId="744C7669" w:rsidR="00E17D89" w:rsidRDefault="00E17D8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2684CE86" w14:textId="77777777" w:rsidR="00E17D89" w:rsidRDefault="00E17D8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4FF3BA7A" w14:textId="77777777" w:rsidR="00E17D89" w:rsidRDefault="00E17D8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445C551" w14:textId="677E0011" w:rsidR="00E17D89" w:rsidRDefault="00E17D89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2E0876" w14:paraId="3B98BCF9" w14:textId="77777777" w:rsidTr="003D445E">
        <w:tc>
          <w:tcPr>
            <w:tcW w:w="10016" w:type="dxa"/>
            <w:gridSpan w:val="5"/>
          </w:tcPr>
          <w:p w14:paraId="5613405B" w14:textId="6B1F36A7" w:rsidR="002E0876" w:rsidRPr="002E0876" w:rsidRDefault="000F4859" w:rsidP="002E08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вторизация</w:t>
            </w:r>
          </w:p>
        </w:tc>
      </w:tr>
      <w:tr w:rsidR="006753FD" w14:paraId="0463BB45" w14:textId="77777777" w:rsidTr="006753FD">
        <w:tc>
          <w:tcPr>
            <w:tcW w:w="2248" w:type="dxa"/>
          </w:tcPr>
          <w:p w14:paraId="6D967518" w14:textId="4E65E30D" w:rsidR="006753FD" w:rsidRDefault="006753FD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1669" w:type="dxa"/>
          </w:tcPr>
          <w:p w14:paraId="4017155A" w14:textId="4435CA6F" w:rsidR="006753FD" w:rsidRDefault="006753FD" w:rsidP="00BE30C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2149" w:type="dxa"/>
            <w:vMerge w:val="restart"/>
            <w:vAlign w:val="center"/>
          </w:tcPr>
          <w:p w14:paraId="509AEC72" w14:textId="1FF2C13F" w:rsidR="006753FD" w:rsidRDefault="006753FD" w:rsidP="006753F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149" w:type="dxa"/>
            <w:vMerge w:val="restart"/>
            <w:vAlign w:val="center"/>
          </w:tcPr>
          <w:p w14:paraId="626DA794" w14:textId="3214485E" w:rsidR="006753FD" w:rsidRDefault="006753FD" w:rsidP="006753F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801" w:type="dxa"/>
          </w:tcPr>
          <w:p w14:paraId="507A7853" w14:textId="77777777" w:rsidR="006753FD" w:rsidRPr="00156A6E" w:rsidRDefault="006753FD" w:rsidP="00156A6E">
            <w:pPr>
              <w:spacing w:after="2" w:line="237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6A6E"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для ввода логина </w:t>
            </w:r>
          </w:p>
          <w:p w14:paraId="23C2D4A0" w14:textId="0566E8E3" w:rsidR="006753FD" w:rsidRDefault="006753FD" w:rsidP="00456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6A6E">
              <w:rPr>
                <w:rFonts w:ascii="Times New Roman" w:hAnsi="Times New Roman" w:cs="Times New Roman"/>
                <w:sz w:val="24"/>
                <w:szCs w:val="24"/>
              </w:rPr>
              <w:t>указанного при регистрации на сайте</w:t>
            </w:r>
          </w:p>
        </w:tc>
      </w:tr>
      <w:tr w:rsidR="006753FD" w14:paraId="0B4E431A" w14:textId="77777777" w:rsidTr="003D445E">
        <w:tc>
          <w:tcPr>
            <w:tcW w:w="2248" w:type="dxa"/>
          </w:tcPr>
          <w:p w14:paraId="70CA5A07" w14:textId="3C44913F" w:rsidR="006753FD" w:rsidRDefault="006753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669" w:type="dxa"/>
          </w:tcPr>
          <w:p w14:paraId="1DECBDA0" w14:textId="5ECD6703" w:rsidR="006753FD" w:rsidRDefault="006753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2149" w:type="dxa"/>
            <w:vMerge/>
          </w:tcPr>
          <w:p w14:paraId="1E335900" w14:textId="77777777" w:rsidR="006753FD" w:rsidRDefault="006753F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32EA1F7B" w14:textId="77777777" w:rsidR="006753FD" w:rsidRDefault="006753F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AC67A4A" w14:textId="56E88842" w:rsidR="006753FD" w:rsidRPr="00156A6E" w:rsidRDefault="006753FD" w:rsidP="00156A6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6A6E"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пароля (типа password)</w:t>
            </w:r>
          </w:p>
        </w:tc>
      </w:tr>
      <w:tr w:rsidR="006753FD" w14:paraId="7B5D6CD0" w14:textId="77777777" w:rsidTr="003D445E">
        <w:tc>
          <w:tcPr>
            <w:tcW w:w="2248" w:type="dxa"/>
          </w:tcPr>
          <w:p w14:paraId="69CD0B68" w14:textId="371DCA91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669" w:type="dxa"/>
          </w:tcPr>
          <w:p w14:paraId="7A3B9069" w14:textId="22A40CC8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2149" w:type="dxa"/>
            <w:vMerge/>
          </w:tcPr>
          <w:p w14:paraId="5A20011B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18D7577B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323BB040" w14:textId="77777777" w:rsidR="006753FD" w:rsidRPr="00156A6E" w:rsidRDefault="006753FD" w:rsidP="00156A6E">
            <w:pPr>
              <w:spacing w:line="237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56A6E">
              <w:rPr>
                <w:rFonts w:ascii="Times New Roman" w:hAnsi="Times New Roman" w:cs="Times New Roman"/>
                <w:sz w:val="24"/>
                <w:szCs w:val="24"/>
              </w:rPr>
              <w:t xml:space="preserve">При правильно введённом логине и </w:t>
            </w:r>
          </w:p>
          <w:p w14:paraId="1843C807" w14:textId="36E56416" w:rsidR="006753FD" w:rsidRPr="00156A6E" w:rsidRDefault="006753FD" w:rsidP="0045630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56A6E">
              <w:rPr>
                <w:rFonts w:ascii="Times New Roman" w:hAnsi="Times New Roman" w:cs="Times New Roman"/>
                <w:sz w:val="24"/>
                <w:szCs w:val="24"/>
              </w:rPr>
              <w:t xml:space="preserve">пароле пользователь вход в </w:t>
            </w:r>
            <w:r w:rsidRPr="00156A6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четную запись на сайте</w:t>
            </w:r>
          </w:p>
        </w:tc>
      </w:tr>
      <w:tr w:rsidR="006753FD" w14:paraId="2E8D69E1" w14:textId="77777777" w:rsidTr="003D445E">
        <w:tc>
          <w:tcPr>
            <w:tcW w:w="2248" w:type="dxa"/>
          </w:tcPr>
          <w:p w14:paraId="0E7E9A47" w14:textId="66C54E8F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арегистрироваться</w:t>
            </w:r>
          </w:p>
        </w:tc>
        <w:tc>
          <w:tcPr>
            <w:tcW w:w="1669" w:type="dxa"/>
          </w:tcPr>
          <w:p w14:paraId="29F157A8" w14:textId="3A63A129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2ABC94E9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1FA9700F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423CB8E1" w14:textId="47A02F8E" w:rsidR="006753FD" w:rsidRPr="00156A6E" w:rsidRDefault="006753FD" w:rsidP="00156A6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6753FD" w14:paraId="17A25F4A" w14:textId="77777777" w:rsidTr="003D445E">
        <w:tc>
          <w:tcPr>
            <w:tcW w:w="2248" w:type="dxa"/>
          </w:tcPr>
          <w:p w14:paraId="3E8AF7BD" w14:textId="18AA4238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ризация через соц. сети</w:t>
            </w:r>
          </w:p>
        </w:tc>
        <w:tc>
          <w:tcPr>
            <w:tcW w:w="1669" w:type="dxa"/>
          </w:tcPr>
          <w:p w14:paraId="744ED091" w14:textId="645957EC" w:rsidR="006753FD" w:rsidRPr="00156A6E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0EA452C0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51073DD5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DDBE30E" w14:textId="4D61D55D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6753FD" w14:paraId="43E990B6" w14:textId="77777777" w:rsidTr="003D445E">
        <w:tc>
          <w:tcPr>
            <w:tcW w:w="2248" w:type="dxa"/>
          </w:tcPr>
          <w:p w14:paraId="216C270A" w14:textId="65CCE146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блема со входом</w:t>
            </w:r>
          </w:p>
        </w:tc>
        <w:tc>
          <w:tcPr>
            <w:tcW w:w="1669" w:type="dxa"/>
          </w:tcPr>
          <w:p w14:paraId="4D227DCE" w14:textId="18B333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149" w:type="dxa"/>
            <w:vMerge/>
          </w:tcPr>
          <w:p w14:paraId="3F411EA4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404150CC" w14:textId="77777777" w:rsidR="006753FD" w:rsidRDefault="006753FD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24C56612" w14:textId="0EFBBDB4" w:rsidR="006753FD" w:rsidRDefault="00A713E5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D445E" w14:paraId="73110CE9" w14:textId="77777777" w:rsidTr="001B5A40">
        <w:tc>
          <w:tcPr>
            <w:tcW w:w="10016" w:type="dxa"/>
            <w:gridSpan w:val="5"/>
          </w:tcPr>
          <w:p w14:paraId="23BF0AE1" w14:textId="74A17DDE" w:rsidR="003D445E" w:rsidRPr="003D445E" w:rsidRDefault="003D445E" w:rsidP="003D445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D445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ехническая поддержка</w:t>
            </w:r>
          </w:p>
        </w:tc>
      </w:tr>
      <w:tr w:rsidR="008D3653" w14:paraId="5256D481" w14:textId="77777777" w:rsidTr="008D3653">
        <w:tc>
          <w:tcPr>
            <w:tcW w:w="2248" w:type="dxa"/>
          </w:tcPr>
          <w:p w14:paraId="0B6ACCAD" w14:textId="0EC50F1F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прос пользователя</w:t>
            </w:r>
          </w:p>
        </w:tc>
        <w:tc>
          <w:tcPr>
            <w:tcW w:w="1669" w:type="dxa"/>
          </w:tcPr>
          <w:p w14:paraId="1B3AB1C3" w14:textId="1F0DAD35" w:rsidR="008D3653" w:rsidRDefault="008D3653" w:rsidP="00B01B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2149" w:type="dxa"/>
            <w:vMerge w:val="restart"/>
            <w:vAlign w:val="center"/>
          </w:tcPr>
          <w:p w14:paraId="35C2400F" w14:textId="08541107" w:rsidR="008D3653" w:rsidRDefault="008D3653" w:rsidP="008D365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авторизованным пользователям</w:t>
            </w:r>
          </w:p>
        </w:tc>
        <w:tc>
          <w:tcPr>
            <w:tcW w:w="2149" w:type="dxa"/>
            <w:vMerge w:val="restart"/>
            <w:vAlign w:val="center"/>
          </w:tcPr>
          <w:p w14:paraId="78205E75" w14:textId="1F9202C1" w:rsidR="008D3653" w:rsidRDefault="008D3653" w:rsidP="008D365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авторизованным пользователям</w:t>
            </w:r>
          </w:p>
        </w:tc>
        <w:tc>
          <w:tcPr>
            <w:tcW w:w="1801" w:type="dxa"/>
          </w:tcPr>
          <w:p w14:paraId="0CD494A2" w14:textId="0FA4AC0E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, который написал и отправил пользователь</w:t>
            </w:r>
          </w:p>
        </w:tc>
      </w:tr>
      <w:tr w:rsidR="008D3653" w14:paraId="5B4EBC2C" w14:textId="77777777" w:rsidTr="003D445E">
        <w:tc>
          <w:tcPr>
            <w:tcW w:w="2248" w:type="dxa"/>
          </w:tcPr>
          <w:p w14:paraId="044EA7FC" w14:textId="274ECC52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вет агента поддержки</w:t>
            </w:r>
          </w:p>
        </w:tc>
        <w:tc>
          <w:tcPr>
            <w:tcW w:w="1669" w:type="dxa"/>
          </w:tcPr>
          <w:p w14:paraId="588F1AD4" w14:textId="4DF89F4B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2149" w:type="dxa"/>
            <w:vMerge/>
          </w:tcPr>
          <w:p w14:paraId="05051E45" w14:textId="77777777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3066FC15" w14:textId="77777777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79E18240" w14:textId="6365B966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, который написал и отправил агент поддержки в ответ на вопрос пользователя</w:t>
            </w:r>
          </w:p>
        </w:tc>
      </w:tr>
      <w:tr w:rsidR="008D3653" w14:paraId="111794BF" w14:textId="77777777" w:rsidTr="00072064">
        <w:tc>
          <w:tcPr>
            <w:tcW w:w="2248" w:type="dxa"/>
          </w:tcPr>
          <w:p w14:paraId="025EE0B9" w14:textId="60DDF71F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сообщения</w:t>
            </w:r>
          </w:p>
        </w:tc>
        <w:tc>
          <w:tcPr>
            <w:tcW w:w="1669" w:type="dxa"/>
          </w:tcPr>
          <w:p w14:paraId="0CDFBE27" w14:textId="086B9735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2149" w:type="dxa"/>
            <w:vMerge/>
          </w:tcPr>
          <w:p w14:paraId="7E8E9755" w14:textId="77777777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3F5080CC" w14:textId="77777777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0E69EF8C" w14:textId="071E5340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для ввода вопроса </w:t>
            </w:r>
          </w:p>
        </w:tc>
      </w:tr>
      <w:tr w:rsidR="008D3653" w14:paraId="19974BAE" w14:textId="77777777" w:rsidTr="00072064">
        <w:tc>
          <w:tcPr>
            <w:tcW w:w="2248" w:type="dxa"/>
          </w:tcPr>
          <w:p w14:paraId="443A30B4" w14:textId="2D2AD122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</w:p>
        </w:tc>
        <w:tc>
          <w:tcPr>
            <w:tcW w:w="1669" w:type="dxa"/>
          </w:tcPr>
          <w:p w14:paraId="076B355F" w14:textId="59B02A00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2149" w:type="dxa"/>
            <w:vMerge/>
          </w:tcPr>
          <w:p w14:paraId="36EB3808" w14:textId="77777777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78D15F6C" w14:textId="77777777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1346AE3E" w14:textId="4F865887" w:rsidR="008D3653" w:rsidRDefault="008D3653" w:rsidP="000720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нажатии этой кнопки агент поддержки получит заданное пользователем сообщение</w:t>
            </w:r>
          </w:p>
        </w:tc>
      </w:tr>
      <w:tr w:rsidR="008D3653" w14:paraId="37C09CFF" w14:textId="77777777" w:rsidTr="003D445E">
        <w:tc>
          <w:tcPr>
            <w:tcW w:w="2248" w:type="dxa"/>
          </w:tcPr>
          <w:p w14:paraId="48E2513F" w14:textId="01999667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ная информация</w:t>
            </w:r>
          </w:p>
        </w:tc>
        <w:tc>
          <w:tcPr>
            <w:tcW w:w="1669" w:type="dxa"/>
          </w:tcPr>
          <w:p w14:paraId="2D53C97C" w14:textId="2D67E07F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2149" w:type="dxa"/>
            <w:vMerge/>
          </w:tcPr>
          <w:p w14:paraId="02656D99" w14:textId="77777777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49" w:type="dxa"/>
            <w:vMerge/>
          </w:tcPr>
          <w:p w14:paraId="082A2801" w14:textId="77777777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01" w:type="dxa"/>
          </w:tcPr>
          <w:p w14:paraId="544D624A" w14:textId="7ADDD4C6" w:rsidR="008D3653" w:rsidRDefault="008D36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чие контактные данные, например, телефон, указанные в текстовой форме</w:t>
            </w:r>
          </w:p>
        </w:tc>
      </w:tr>
    </w:tbl>
    <w:p w14:paraId="655DE319" w14:textId="4AC8B7FC" w:rsidR="00885393" w:rsidRDefault="00885393">
      <w:pPr>
        <w:rPr>
          <w:rFonts w:ascii="Times New Roman" w:hAnsi="Times New Roman" w:cs="Times New Roman"/>
          <w:sz w:val="24"/>
          <w:szCs w:val="24"/>
        </w:rPr>
      </w:pPr>
    </w:p>
    <w:p w14:paraId="61655A33" w14:textId="77777777" w:rsidR="00ED356A" w:rsidRDefault="00ED356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1472893" w14:textId="4BED15AD" w:rsidR="00751609" w:rsidRPr="006D37CF" w:rsidRDefault="0075160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D37C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инципы удобного </w:t>
      </w:r>
      <w:r w:rsidRPr="006D37CF">
        <w:rPr>
          <w:rFonts w:ascii="Times New Roman" w:hAnsi="Times New Roman" w:cs="Times New Roman"/>
          <w:b/>
          <w:bCs/>
          <w:sz w:val="28"/>
          <w:szCs w:val="28"/>
          <w:lang w:val="en-US"/>
        </w:rPr>
        <w:t>GUI:</w:t>
      </w:r>
    </w:p>
    <w:p w14:paraId="3CF20106" w14:textId="77777777" w:rsidR="006E7459" w:rsidRPr="00B74F84" w:rsidRDefault="00751609" w:rsidP="009562CA">
      <w:pPr>
        <w:pStyle w:val="ListParagraph"/>
        <w:numPr>
          <w:ilvl w:val="0"/>
          <w:numId w:val="7"/>
        </w:numPr>
        <w:spacing w:line="240" w:lineRule="auto"/>
        <w:ind w:left="284" w:hanging="284"/>
        <w:rPr>
          <w:rFonts w:ascii="Times New Roman" w:hAnsi="Times New Roman" w:cs="Times New Roman"/>
          <w:b/>
          <w:bCs/>
          <w:sz w:val="28"/>
          <w:szCs w:val="28"/>
        </w:rPr>
      </w:pPr>
      <w:r w:rsidRPr="00B74F84">
        <w:rPr>
          <w:rFonts w:ascii="Times New Roman" w:hAnsi="Times New Roman" w:cs="Times New Roman"/>
          <w:b/>
          <w:bCs/>
          <w:sz w:val="28"/>
          <w:szCs w:val="28"/>
        </w:rPr>
        <w:t xml:space="preserve">Принцип </w:t>
      </w:r>
      <w:r w:rsidR="005E12B3" w:rsidRPr="00B74F84">
        <w:rPr>
          <w:rFonts w:ascii="Times New Roman" w:hAnsi="Times New Roman" w:cs="Times New Roman"/>
          <w:b/>
          <w:bCs/>
          <w:sz w:val="28"/>
          <w:szCs w:val="28"/>
        </w:rPr>
        <w:t>видимости</w:t>
      </w:r>
      <w:r w:rsidRPr="00B74F84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A41B55F" w14:textId="77777777" w:rsidR="00077602" w:rsidRDefault="006E7459" w:rsidP="009562CA">
      <w:pPr>
        <w:pStyle w:val="ListParagraph"/>
        <w:spacing w:after="36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принцип реализован на странице «Главная».</w:t>
      </w:r>
      <w:r w:rsidR="00296662">
        <w:rPr>
          <w:rFonts w:ascii="Times New Roman" w:hAnsi="Times New Roman" w:cs="Times New Roman"/>
          <w:sz w:val="28"/>
          <w:szCs w:val="28"/>
        </w:rPr>
        <w:t xml:space="preserve"> Пользователю необходимо задать параметры</w:t>
      </w:r>
      <w:r w:rsidR="00077602">
        <w:rPr>
          <w:rFonts w:ascii="Times New Roman" w:hAnsi="Times New Roman" w:cs="Times New Roman"/>
          <w:sz w:val="28"/>
          <w:szCs w:val="28"/>
        </w:rPr>
        <w:t>, по которым будут предложены варианты отелей</w:t>
      </w:r>
      <w:r w:rsidR="00296662">
        <w:rPr>
          <w:rFonts w:ascii="Times New Roman" w:hAnsi="Times New Roman" w:cs="Times New Roman"/>
          <w:sz w:val="28"/>
          <w:szCs w:val="28"/>
        </w:rPr>
        <w:t xml:space="preserve">. </w:t>
      </w:r>
      <w:r w:rsidR="00077602">
        <w:rPr>
          <w:rFonts w:ascii="Times New Roman" w:hAnsi="Times New Roman" w:cs="Times New Roman"/>
          <w:sz w:val="28"/>
          <w:szCs w:val="28"/>
        </w:rPr>
        <w:t>После нажатия кнопки «Найти» пользователю будет представлен список отелей, соответствующих заданным требованиям.</w:t>
      </w:r>
    </w:p>
    <w:p w14:paraId="7820A6C5" w14:textId="6D2456C5" w:rsidR="00C44483" w:rsidRPr="00B74F84" w:rsidRDefault="00077602" w:rsidP="009562CA">
      <w:pPr>
        <w:pStyle w:val="ListParagraph"/>
        <w:spacing w:after="360" w:line="360" w:lineRule="auto"/>
        <w:ind w:left="284"/>
        <w:rPr>
          <w:rFonts w:ascii="Times New Roman" w:hAnsi="Times New Roman" w:cs="Times New Roman"/>
          <w:b/>
          <w:bCs/>
          <w:sz w:val="28"/>
          <w:szCs w:val="28"/>
        </w:rPr>
      </w:pPr>
      <w:r w:rsidRPr="00B74F84">
        <w:rPr>
          <w:rFonts w:ascii="Times New Roman" w:hAnsi="Times New Roman" w:cs="Times New Roman"/>
          <w:b/>
          <w:bCs/>
          <w:sz w:val="28"/>
          <w:szCs w:val="28"/>
        </w:rPr>
        <w:t>Соответственно принцип видимости осуществлен.</w:t>
      </w:r>
      <w:r w:rsidR="00296662" w:rsidRPr="00B74F8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4828C101" w14:textId="2621C5CB" w:rsidR="00751609" w:rsidRPr="00B74F84" w:rsidRDefault="00C44483" w:rsidP="009562CA">
      <w:pPr>
        <w:pStyle w:val="ListParagraph"/>
        <w:numPr>
          <w:ilvl w:val="0"/>
          <w:numId w:val="7"/>
        </w:numPr>
        <w:spacing w:line="240" w:lineRule="auto"/>
        <w:ind w:left="284" w:hanging="284"/>
        <w:rPr>
          <w:rFonts w:ascii="Times New Roman" w:hAnsi="Times New Roman" w:cs="Times New Roman"/>
          <w:b/>
          <w:bCs/>
          <w:sz w:val="28"/>
          <w:szCs w:val="28"/>
        </w:rPr>
      </w:pPr>
      <w:r w:rsidRPr="00B74F84">
        <w:rPr>
          <w:rFonts w:ascii="Times New Roman" w:hAnsi="Times New Roman" w:cs="Times New Roman"/>
          <w:b/>
          <w:bCs/>
          <w:sz w:val="28"/>
          <w:szCs w:val="28"/>
        </w:rPr>
        <w:t xml:space="preserve">Принцип </w:t>
      </w:r>
      <w:r w:rsidR="005E12B3" w:rsidRPr="00B74F84">
        <w:rPr>
          <w:rFonts w:ascii="Times New Roman" w:hAnsi="Times New Roman" w:cs="Times New Roman"/>
          <w:b/>
          <w:bCs/>
          <w:sz w:val="28"/>
          <w:szCs w:val="28"/>
        </w:rPr>
        <w:t>простоты</w:t>
      </w:r>
      <w:r w:rsidRPr="00B74F84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</w:p>
    <w:p w14:paraId="78ADCAE5" w14:textId="7EB9D194" w:rsidR="00077602" w:rsidRDefault="00077602" w:rsidP="009562CA">
      <w:pPr>
        <w:pStyle w:val="ListParagraph"/>
        <w:spacing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принцип реализован на примере следующего сценария. Чтобы авторизоваться на сайте (</w:t>
      </w:r>
      <w:r w:rsidR="003C7CDA">
        <w:rPr>
          <w:rFonts w:ascii="Times New Roman" w:hAnsi="Times New Roman" w:cs="Times New Roman"/>
          <w:sz w:val="28"/>
          <w:szCs w:val="28"/>
        </w:rPr>
        <w:t>2</w:t>
      </w:r>
      <w:r w:rsidR="006C39A1">
        <w:rPr>
          <w:rFonts w:ascii="Times New Roman" w:hAnsi="Times New Roman" w:cs="Times New Roman"/>
          <w:sz w:val="28"/>
          <w:szCs w:val="28"/>
        </w:rPr>
        <w:t>-ой</w:t>
      </w:r>
      <w:r w:rsidR="003C7CDA">
        <w:rPr>
          <w:rFonts w:ascii="Times New Roman" w:hAnsi="Times New Roman" w:cs="Times New Roman"/>
          <w:sz w:val="28"/>
          <w:szCs w:val="28"/>
        </w:rPr>
        <w:t xml:space="preserve"> пункт в ранжированном списке)</w:t>
      </w:r>
      <w:r>
        <w:rPr>
          <w:rFonts w:ascii="Times New Roman" w:hAnsi="Times New Roman" w:cs="Times New Roman"/>
          <w:sz w:val="28"/>
          <w:szCs w:val="28"/>
        </w:rPr>
        <w:t>, нужно выполнить 2 итерации:</w:t>
      </w:r>
    </w:p>
    <w:p w14:paraId="4EB9083B" w14:textId="72A16264" w:rsidR="00077602" w:rsidRDefault="00077602" w:rsidP="009562CA">
      <w:pPr>
        <w:pStyle w:val="ListParagraph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ти на страницу авторизации</w:t>
      </w:r>
    </w:p>
    <w:p w14:paraId="5DCC0221" w14:textId="34487E1B" w:rsidR="00077602" w:rsidRDefault="00077602" w:rsidP="009562CA">
      <w:pPr>
        <w:pStyle w:val="ListParagraph"/>
        <w:numPr>
          <w:ilvl w:val="0"/>
          <w:numId w:val="9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вход или пройти регистрацию</w:t>
      </w:r>
    </w:p>
    <w:p w14:paraId="07C780D0" w14:textId="64987ABD" w:rsidR="003C7CDA" w:rsidRDefault="003C7CDA" w:rsidP="009562CA">
      <w:pPr>
        <w:pStyle w:val="ListParagraph"/>
        <w:spacing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, чтобы управлять бронированием</w:t>
      </w:r>
      <w:r w:rsidR="006C39A1">
        <w:rPr>
          <w:rFonts w:ascii="Times New Roman" w:hAnsi="Times New Roman" w:cs="Times New Roman"/>
          <w:sz w:val="28"/>
          <w:szCs w:val="28"/>
        </w:rPr>
        <w:t xml:space="preserve"> (10-ый пункт в ранжированном списке), нужно выполнить 8 итераций:</w:t>
      </w:r>
    </w:p>
    <w:p w14:paraId="3A88AD90" w14:textId="43CFD67D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йти на страницу авторизации</w:t>
      </w:r>
    </w:p>
    <w:p w14:paraId="0A1AD1C1" w14:textId="17645726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вход или пройти регистрацию</w:t>
      </w:r>
    </w:p>
    <w:p w14:paraId="3D64D77A" w14:textId="7F700931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ть необходимые параметры по поиску отеля</w:t>
      </w:r>
    </w:p>
    <w:p w14:paraId="688C27F9" w14:textId="081DAC71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полученный список отелей</w:t>
      </w:r>
    </w:p>
    <w:p w14:paraId="27322F1A" w14:textId="756D2677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понравившийся отель</w:t>
      </w:r>
    </w:p>
    <w:p w14:paraId="51F117CE" w14:textId="7769A501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сти необходимые для бронирования данные</w:t>
      </w:r>
    </w:p>
    <w:p w14:paraId="09CC0185" w14:textId="2AEC0848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онлайн-платеж для подтверждения бронирования</w:t>
      </w:r>
    </w:p>
    <w:p w14:paraId="3B379903" w14:textId="5023E289" w:rsidR="006C39A1" w:rsidRDefault="006C39A1" w:rsidP="009562CA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ть доступ к управлению бронированием</w:t>
      </w:r>
    </w:p>
    <w:p w14:paraId="426F37D3" w14:textId="77777777" w:rsidR="009562CA" w:rsidRDefault="00F140AD" w:rsidP="009562CA">
      <w:pPr>
        <w:spacing w:after="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самое часто используемое действие выполняется за пару операций, в отличие от того, чем люди пользуются реже</w:t>
      </w:r>
    </w:p>
    <w:p w14:paraId="7D9C8B9C" w14:textId="0851BA92" w:rsidR="00F140AD" w:rsidRPr="009562CA" w:rsidRDefault="00F140AD" w:rsidP="009562CA">
      <w:pPr>
        <w:spacing w:after="240" w:line="240" w:lineRule="auto"/>
        <w:ind w:left="357"/>
        <w:rPr>
          <w:rFonts w:ascii="Times New Roman" w:hAnsi="Times New Roman" w:cs="Times New Roman"/>
          <w:sz w:val="28"/>
          <w:szCs w:val="28"/>
        </w:rPr>
      </w:pPr>
      <w:r w:rsidRPr="00B74F84">
        <w:rPr>
          <w:rFonts w:ascii="Times New Roman" w:hAnsi="Times New Roman" w:cs="Times New Roman"/>
          <w:b/>
          <w:bCs/>
          <w:sz w:val="28"/>
          <w:szCs w:val="28"/>
        </w:rPr>
        <w:t>Соответственно принцип простоты осуществлен.</w:t>
      </w:r>
    </w:p>
    <w:p w14:paraId="3D6090C4" w14:textId="77777777" w:rsidR="00B74F84" w:rsidRPr="00B74F84" w:rsidRDefault="006D37CF" w:rsidP="009562CA">
      <w:pPr>
        <w:pStyle w:val="ListParagraph"/>
        <w:numPr>
          <w:ilvl w:val="0"/>
          <w:numId w:val="7"/>
        </w:numPr>
        <w:tabs>
          <w:tab w:val="left" w:pos="2640"/>
        </w:tabs>
        <w:spacing w:line="240" w:lineRule="auto"/>
        <w:ind w:left="284" w:hanging="284"/>
        <w:rPr>
          <w:rFonts w:ascii="Times New Roman" w:hAnsi="Times New Roman" w:cs="Times New Roman"/>
          <w:b/>
          <w:bCs/>
          <w:sz w:val="28"/>
          <w:szCs w:val="28"/>
        </w:rPr>
      </w:pPr>
      <w:r w:rsidRPr="00B74F84">
        <w:rPr>
          <w:rFonts w:ascii="Times New Roman" w:hAnsi="Times New Roman" w:cs="Times New Roman"/>
          <w:b/>
          <w:bCs/>
          <w:sz w:val="28"/>
          <w:szCs w:val="28"/>
        </w:rPr>
        <w:t>Принцип</w:t>
      </w:r>
      <w:r w:rsidR="005E12B3" w:rsidRPr="00B74F8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B74F84" w:rsidRPr="00B74F84">
        <w:rPr>
          <w:rFonts w:ascii="Times New Roman" w:hAnsi="Times New Roman" w:cs="Times New Roman"/>
          <w:b/>
          <w:bCs/>
          <w:sz w:val="28"/>
          <w:szCs w:val="28"/>
        </w:rPr>
        <w:t>толерантности</w:t>
      </w:r>
      <w:r w:rsidRPr="00B74F84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53DFFA9" w14:textId="79896052" w:rsidR="009562CA" w:rsidRDefault="00B74F84" w:rsidP="009562CA">
      <w:pPr>
        <w:pStyle w:val="ListParagraph"/>
        <w:tabs>
          <w:tab w:val="left" w:pos="2640"/>
        </w:tabs>
        <w:spacing w:after="36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принцип реализован на странице «Авторизация». После нескольких неудачных попыток входа, пользователю предлагается возможность восстановить доступ (поле «Проблем</w:t>
      </w:r>
      <w:r w:rsidR="002E2BCE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со входом»). Данное поле видно в любое время, однако в нашем случае оно меняет цвет, привлекает к себе внимание пользователя. </w:t>
      </w:r>
    </w:p>
    <w:p w14:paraId="071022F9" w14:textId="66521008" w:rsidR="00F0521B" w:rsidRPr="009562CA" w:rsidRDefault="00B74F84" w:rsidP="009562CA">
      <w:pPr>
        <w:pStyle w:val="ListParagraph"/>
        <w:tabs>
          <w:tab w:val="left" w:pos="2640"/>
        </w:tabs>
        <w:spacing w:after="36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9562CA">
        <w:rPr>
          <w:rFonts w:ascii="Times New Roman" w:hAnsi="Times New Roman" w:cs="Times New Roman"/>
          <w:b/>
          <w:bCs/>
          <w:sz w:val="28"/>
          <w:szCs w:val="28"/>
        </w:rPr>
        <w:t>Соответственно принцип толенратности осуществлен.</w:t>
      </w:r>
      <w:r w:rsidR="006D37CF" w:rsidRPr="009562C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5B1B2DCD" w14:textId="77777777" w:rsidR="00F140AD" w:rsidRDefault="00F140AD" w:rsidP="00F140AD">
      <w:pPr>
        <w:pStyle w:val="ListParagraph"/>
        <w:tabs>
          <w:tab w:val="left" w:pos="2640"/>
        </w:tabs>
        <w:ind w:left="284"/>
        <w:rPr>
          <w:rFonts w:ascii="Times New Roman" w:hAnsi="Times New Roman" w:cs="Times New Roman"/>
          <w:sz w:val="28"/>
          <w:szCs w:val="28"/>
        </w:rPr>
      </w:pPr>
    </w:p>
    <w:p w14:paraId="43DBF2EF" w14:textId="2AFF6E6B" w:rsidR="00885393" w:rsidRPr="00D407E5" w:rsidRDefault="00F0521B" w:rsidP="00F0521B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D407E5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58BBAD56" w14:textId="24232A2C" w:rsidR="000A6219" w:rsidRDefault="000A6219" w:rsidP="000A621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лабораторной работы</w:t>
      </w:r>
      <w:r w:rsidR="00B21D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 получил опыт проектирования графического интерфейса, познакомился с основными элементами управления (виджетами), создал ранжированный список функционала, написал возможный сценарий работы с сайтом, а также проявил навыки создания макетов при помощи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E517B05" w14:textId="7415A18A" w:rsidR="000A6219" w:rsidRPr="000A6219" w:rsidRDefault="000A6219" w:rsidP="000A621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выполненных действий я считаю, что цель лабораторной работы выполнена.</w:t>
      </w:r>
    </w:p>
    <w:p w14:paraId="44FD607C" w14:textId="162E7518" w:rsidR="00B21D98" w:rsidRPr="00007B6D" w:rsidRDefault="00B21D98" w:rsidP="00007B6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07B6D">
        <w:rPr>
          <w:rFonts w:ascii="Times New Roman" w:hAnsi="Times New Roman" w:cs="Times New Roman"/>
          <w:b/>
          <w:bCs/>
          <w:sz w:val="28"/>
          <w:szCs w:val="28"/>
        </w:rPr>
        <w:tab/>
      </w:r>
    </w:p>
    <w:sectPr w:rsidR="00B21D98" w:rsidRPr="00007B6D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58B24B" w14:textId="77777777" w:rsidR="00885393" w:rsidRDefault="00885393" w:rsidP="00885393">
      <w:pPr>
        <w:spacing w:after="0" w:line="240" w:lineRule="auto"/>
      </w:pPr>
      <w:r>
        <w:separator/>
      </w:r>
    </w:p>
  </w:endnote>
  <w:endnote w:type="continuationSeparator" w:id="0">
    <w:p w14:paraId="7BFC2870" w14:textId="77777777" w:rsidR="00885393" w:rsidRDefault="00885393" w:rsidP="008853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EBCBD5" w14:textId="77777777" w:rsidR="00885393" w:rsidRDefault="00885393" w:rsidP="00885393">
      <w:pPr>
        <w:spacing w:after="0" w:line="240" w:lineRule="auto"/>
      </w:pPr>
      <w:r>
        <w:separator/>
      </w:r>
    </w:p>
  </w:footnote>
  <w:footnote w:type="continuationSeparator" w:id="0">
    <w:p w14:paraId="57E29E5A" w14:textId="77777777" w:rsidR="00885393" w:rsidRDefault="00885393" w:rsidP="008853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9F3304" w14:textId="36DBFAEA" w:rsidR="00885393" w:rsidRPr="00885393" w:rsidRDefault="00885393" w:rsidP="00885393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Новиков Богдан 219/9</w:t>
    </w:r>
    <w:r>
      <w:rPr>
        <w:rFonts w:ascii="Times New Roman" w:hAnsi="Times New Roman" w:cs="Times New Roman"/>
        <w:sz w:val="24"/>
        <w:szCs w:val="24"/>
      </w:rPr>
      <w:tab/>
    </w:r>
    <w:r>
      <w:rPr>
        <w:rFonts w:ascii="Times New Roman" w:hAnsi="Times New Roman" w:cs="Times New Roman"/>
        <w:sz w:val="24"/>
        <w:szCs w:val="24"/>
      </w:rPr>
      <w:tab/>
      <w:t>Преподаватель Иванова Д.В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B31642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CBC1CFC"/>
    <w:multiLevelType w:val="hybridMultilevel"/>
    <w:tmpl w:val="449C7D92"/>
    <w:lvl w:ilvl="0" w:tplc="0419000F">
      <w:start w:val="1"/>
      <w:numFmt w:val="decimal"/>
      <w:lvlText w:val="%1."/>
      <w:lvlJc w:val="left"/>
      <w:pPr>
        <w:ind w:left="2123" w:hanging="360"/>
      </w:pPr>
    </w:lvl>
    <w:lvl w:ilvl="1" w:tplc="04190019">
      <w:start w:val="1"/>
      <w:numFmt w:val="lowerLetter"/>
      <w:lvlText w:val="%2."/>
      <w:lvlJc w:val="left"/>
      <w:pPr>
        <w:ind w:left="2843" w:hanging="360"/>
      </w:pPr>
    </w:lvl>
    <w:lvl w:ilvl="2" w:tplc="0419001B" w:tentative="1">
      <w:start w:val="1"/>
      <w:numFmt w:val="lowerRoman"/>
      <w:lvlText w:val="%3."/>
      <w:lvlJc w:val="right"/>
      <w:pPr>
        <w:ind w:left="3563" w:hanging="180"/>
      </w:pPr>
    </w:lvl>
    <w:lvl w:ilvl="3" w:tplc="0419000F" w:tentative="1">
      <w:start w:val="1"/>
      <w:numFmt w:val="decimal"/>
      <w:lvlText w:val="%4."/>
      <w:lvlJc w:val="left"/>
      <w:pPr>
        <w:ind w:left="4283" w:hanging="360"/>
      </w:pPr>
    </w:lvl>
    <w:lvl w:ilvl="4" w:tplc="04190019" w:tentative="1">
      <w:start w:val="1"/>
      <w:numFmt w:val="lowerLetter"/>
      <w:lvlText w:val="%5."/>
      <w:lvlJc w:val="left"/>
      <w:pPr>
        <w:ind w:left="5003" w:hanging="360"/>
      </w:pPr>
    </w:lvl>
    <w:lvl w:ilvl="5" w:tplc="0419001B" w:tentative="1">
      <w:start w:val="1"/>
      <w:numFmt w:val="lowerRoman"/>
      <w:lvlText w:val="%6."/>
      <w:lvlJc w:val="right"/>
      <w:pPr>
        <w:ind w:left="5723" w:hanging="180"/>
      </w:pPr>
    </w:lvl>
    <w:lvl w:ilvl="6" w:tplc="0419000F" w:tentative="1">
      <w:start w:val="1"/>
      <w:numFmt w:val="decimal"/>
      <w:lvlText w:val="%7."/>
      <w:lvlJc w:val="left"/>
      <w:pPr>
        <w:ind w:left="6443" w:hanging="360"/>
      </w:pPr>
    </w:lvl>
    <w:lvl w:ilvl="7" w:tplc="04190019" w:tentative="1">
      <w:start w:val="1"/>
      <w:numFmt w:val="lowerLetter"/>
      <w:lvlText w:val="%8."/>
      <w:lvlJc w:val="left"/>
      <w:pPr>
        <w:ind w:left="7163" w:hanging="360"/>
      </w:pPr>
    </w:lvl>
    <w:lvl w:ilvl="8" w:tplc="0419001B" w:tentative="1">
      <w:start w:val="1"/>
      <w:numFmt w:val="lowerRoman"/>
      <w:lvlText w:val="%9."/>
      <w:lvlJc w:val="right"/>
      <w:pPr>
        <w:ind w:left="7883" w:hanging="180"/>
      </w:pPr>
    </w:lvl>
  </w:abstractNum>
  <w:abstractNum w:abstractNumId="2" w15:restartNumberingAfterBreak="0">
    <w:nsid w:val="1F455182"/>
    <w:multiLevelType w:val="hybridMultilevel"/>
    <w:tmpl w:val="537E8986"/>
    <w:lvl w:ilvl="0" w:tplc="0419000F">
      <w:start w:val="1"/>
      <w:numFmt w:val="decimal"/>
      <w:lvlText w:val="%1."/>
      <w:lvlJc w:val="left"/>
      <w:pPr>
        <w:ind w:left="1403" w:hanging="360"/>
      </w:pPr>
    </w:lvl>
    <w:lvl w:ilvl="1" w:tplc="04190019" w:tentative="1">
      <w:start w:val="1"/>
      <w:numFmt w:val="lowerLetter"/>
      <w:lvlText w:val="%2."/>
      <w:lvlJc w:val="left"/>
      <w:pPr>
        <w:ind w:left="2123" w:hanging="360"/>
      </w:pPr>
    </w:lvl>
    <w:lvl w:ilvl="2" w:tplc="0419001B" w:tentative="1">
      <w:start w:val="1"/>
      <w:numFmt w:val="lowerRoman"/>
      <w:lvlText w:val="%3."/>
      <w:lvlJc w:val="right"/>
      <w:pPr>
        <w:ind w:left="2843" w:hanging="180"/>
      </w:pPr>
    </w:lvl>
    <w:lvl w:ilvl="3" w:tplc="0419000F" w:tentative="1">
      <w:start w:val="1"/>
      <w:numFmt w:val="decimal"/>
      <w:lvlText w:val="%4."/>
      <w:lvlJc w:val="left"/>
      <w:pPr>
        <w:ind w:left="3563" w:hanging="360"/>
      </w:pPr>
    </w:lvl>
    <w:lvl w:ilvl="4" w:tplc="04190019" w:tentative="1">
      <w:start w:val="1"/>
      <w:numFmt w:val="lowerLetter"/>
      <w:lvlText w:val="%5."/>
      <w:lvlJc w:val="left"/>
      <w:pPr>
        <w:ind w:left="4283" w:hanging="360"/>
      </w:pPr>
    </w:lvl>
    <w:lvl w:ilvl="5" w:tplc="0419001B" w:tentative="1">
      <w:start w:val="1"/>
      <w:numFmt w:val="lowerRoman"/>
      <w:lvlText w:val="%6."/>
      <w:lvlJc w:val="right"/>
      <w:pPr>
        <w:ind w:left="5003" w:hanging="180"/>
      </w:pPr>
    </w:lvl>
    <w:lvl w:ilvl="6" w:tplc="0419000F" w:tentative="1">
      <w:start w:val="1"/>
      <w:numFmt w:val="decimal"/>
      <w:lvlText w:val="%7."/>
      <w:lvlJc w:val="left"/>
      <w:pPr>
        <w:ind w:left="5723" w:hanging="360"/>
      </w:pPr>
    </w:lvl>
    <w:lvl w:ilvl="7" w:tplc="04190019" w:tentative="1">
      <w:start w:val="1"/>
      <w:numFmt w:val="lowerLetter"/>
      <w:lvlText w:val="%8."/>
      <w:lvlJc w:val="left"/>
      <w:pPr>
        <w:ind w:left="6443" w:hanging="360"/>
      </w:pPr>
    </w:lvl>
    <w:lvl w:ilvl="8" w:tplc="0419001B" w:tentative="1">
      <w:start w:val="1"/>
      <w:numFmt w:val="lowerRoman"/>
      <w:lvlText w:val="%9."/>
      <w:lvlJc w:val="right"/>
      <w:pPr>
        <w:ind w:left="7163" w:hanging="180"/>
      </w:pPr>
    </w:lvl>
  </w:abstractNum>
  <w:abstractNum w:abstractNumId="3" w15:restartNumberingAfterBreak="0">
    <w:nsid w:val="23A227DA"/>
    <w:multiLevelType w:val="hybridMultilevel"/>
    <w:tmpl w:val="40FC97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C74584"/>
    <w:multiLevelType w:val="hybridMultilevel"/>
    <w:tmpl w:val="4BB02B0A"/>
    <w:lvl w:ilvl="0" w:tplc="0419000F">
      <w:start w:val="1"/>
      <w:numFmt w:val="decimal"/>
      <w:lvlText w:val="%1."/>
      <w:lvlJc w:val="left"/>
      <w:pPr>
        <w:ind w:left="1403" w:hanging="360"/>
      </w:pPr>
    </w:lvl>
    <w:lvl w:ilvl="1" w:tplc="04190019" w:tentative="1">
      <w:start w:val="1"/>
      <w:numFmt w:val="lowerLetter"/>
      <w:lvlText w:val="%2."/>
      <w:lvlJc w:val="left"/>
      <w:pPr>
        <w:ind w:left="2123" w:hanging="360"/>
      </w:pPr>
    </w:lvl>
    <w:lvl w:ilvl="2" w:tplc="0419001B" w:tentative="1">
      <w:start w:val="1"/>
      <w:numFmt w:val="lowerRoman"/>
      <w:lvlText w:val="%3."/>
      <w:lvlJc w:val="right"/>
      <w:pPr>
        <w:ind w:left="2843" w:hanging="180"/>
      </w:pPr>
    </w:lvl>
    <w:lvl w:ilvl="3" w:tplc="0419000F" w:tentative="1">
      <w:start w:val="1"/>
      <w:numFmt w:val="decimal"/>
      <w:lvlText w:val="%4."/>
      <w:lvlJc w:val="left"/>
      <w:pPr>
        <w:ind w:left="3563" w:hanging="360"/>
      </w:pPr>
    </w:lvl>
    <w:lvl w:ilvl="4" w:tplc="04190019" w:tentative="1">
      <w:start w:val="1"/>
      <w:numFmt w:val="lowerLetter"/>
      <w:lvlText w:val="%5."/>
      <w:lvlJc w:val="left"/>
      <w:pPr>
        <w:ind w:left="4283" w:hanging="360"/>
      </w:pPr>
    </w:lvl>
    <w:lvl w:ilvl="5" w:tplc="0419001B" w:tentative="1">
      <w:start w:val="1"/>
      <w:numFmt w:val="lowerRoman"/>
      <w:lvlText w:val="%6."/>
      <w:lvlJc w:val="right"/>
      <w:pPr>
        <w:ind w:left="5003" w:hanging="180"/>
      </w:pPr>
    </w:lvl>
    <w:lvl w:ilvl="6" w:tplc="0419000F" w:tentative="1">
      <w:start w:val="1"/>
      <w:numFmt w:val="decimal"/>
      <w:lvlText w:val="%7."/>
      <w:lvlJc w:val="left"/>
      <w:pPr>
        <w:ind w:left="5723" w:hanging="360"/>
      </w:pPr>
    </w:lvl>
    <w:lvl w:ilvl="7" w:tplc="04190019" w:tentative="1">
      <w:start w:val="1"/>
      <w:numFmt w:val="lowerLetter"/>
      <w:lvlText w:val="%8."/>
      <w:lvlJc w:val="left"/>
      <w:pPr>
        <w:ind w:left="6443" w:hanging="360"/>
      </w:pPr>
    </w:lvl>
    <w:lvl w:ilvl="8" w:tplc="0419001B" w:tentative="1">
      <w:start w:val="1"/>
      <w:numFmt w:val="lowerRoman"/>
      <w:lvlText w:val="%9."/>
      <w:lvlJc w:val="right"/>
      <w:pPr>
        <w:ind w:left="7163" w:hanging="180"/>
      </w:pPr>
    </w:lvl>
  </w:abstractNum>
  <w:abstractNum w:abstractNumId="5" w15:restartNumberingAfterBreak="0">
    <w:nsid w:val="31AE2C73"/>
    <w:multiLevelType w:val="hybridMultilevel"/>
    <w:tmpl w:val="EE4C6F4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B8A6CBE"/>
    <w:multiLevelType w:val="hybridMultilevel"/>
    <w:tmpl w:val="F386DC3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0164A9"/>
    <w:multiLevelType w:val="hybridMultilevel"/>
    <w:tmpl w:val="E69C8F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B17089"/>
    <w:multiLevelType w:val="hybridMultilevel"/>
    <w:tmpl w:val="C226A7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DF837F3"/>
    <w:multiLevelType w:val="hybridMultilevel"/>
    <w:tmpl w:val="31E47CD2"/>
    <w:lvl w:ilvl="0" w:tplc="0419000F">
      <w:start w:val="1"/>
      <w:numFmt w:val="decimal"/>
      <w:lvlText w:val="%1."/>
      <w:lvlJc w:val="left"/>
      <w:pPr>
        <w:ind w:left="1403" w:hanging="360"/>
      </w:pPr>
    </w:lvl>
    <w:lvl w:ilvl="1" w:tplc="04190019">
      <w:start w:val="1"/>
      <w:numFmt w:val="lowerLetter"/>
      <w:lvlText w:val="%2."/>
      <w:lvlJc w:val="left"/>
      <w:pPr>
        <w:ind w:left="2123" w:hanging="360"/>
      </w:pPr>
    </w:lvl>
    <w:lvl w:ilvl="2" w:tplc="0419001B" w:tentative="1">
      <w:start w:val="1"/>
      <w:numFmt w:val="lowerRoman"/>
      <w:lvlText w:val="%3."/>
      <w:lvlJc w:val="right"/>
      <w:pPr>
        <w:ind w:left="2843" w:hanging="180"/>
      </w:pPr>
    </w:lvl>
    <w:lvl w:ilvl="3" w:tplc="0419000F" w:tentative="1">
      <w:start w:val="1"/>
      <w:numFmt w:val="decimal"/>
      <w:lvlText w:val="%4."/>
      <w:lvlJc w:val="left"/>
      <w:pPr>
        <w:ind w:left="3563" w:hanging="360"/>
      </w:pPr>
    </w:lvl>
    <w:lvl w:ilvl="4" w:tplc="04190019" w:tentative="1">
      <w:start w:val="1"/>
      <w:numFmt w:val="lowerLetter"/>
      <w:lvlText w:val="%5."/>
      <w:lvlJc w:val="left"/>
      <w:pPr>
        <w:ind w:left="4283" w:hanging="360"/>
      </w:pPr>
    </w:lvl>
    <w:lvl w:ilvl="5" w:tplc="0419001B" w:tentative="1">
      <w:start w:val="1"/>
      <w:numFmt w:val="lowerRoman"/>
      <w:lvlText w:val="%6."/>
      <w:lvlJc w:val="right"/>
      <w:pPr>
        <w:ind w:left="5003" w:hanging="180"/>
      </w:pPr>
    </w:lvl>
    <w:lvl w:ilvl="6" w:tplc="0419000F" w:tentative="1">
      <w:start w:val="1"/>
      <w:numFmt w:val="decimal"/>
      <w:lvlText w:val="%7."/>
      <w:lvlJc w:val="left"/>
      <w:pPr>
        <w:ind w:left="5723" w:hanging="360"/>
      </w:pPr>
    </w:lvl>
    <w:lvl w:ilvl="7" w:tplc="04190019" w:tentative="1">
      <w:start w:val="1"/>
      <w:numFmt w:val="lowerLetter"/>
      <w:lvlText w:val="%8."/>
      <w:lvlJc w:val="left"/>
      <w:pPr>
        <w:ind w:left="6443" w:hanging="360"/>
      </w:pPr>
    </w:lvl>
    <w:lvl w:ilvl="8" w:tplc="0419001B" w:tentative="1">
      <w:start w:val="1"/>
      <w:numFmt w:val="lowerRoman"/>
      <w:lvlText w:val="%9."/>
      <w:lvlJc w:val="right"/>
      <w:pPr>
        <w:ind w:left="7163" w:hanging="180"/>
      </w:pPr>
    </w:lvl>
  </w:abstractNum>
  <w:num w:numId="1">
    <w:abstractNumId w:val="9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5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5393"/>
    <w:rsid w:val="00007B6D"/>
    <w:rsid w:val="0002141D"/>
    <w:rsid w:val="000612B2"/>
    <w:rsid w:val="00077602"/>
    <w:rsid w:val="000975F5"/>
    <w:rsid w:val="000A6219"/>
    <w:rsid w:val="000C7A21"/>
    <w:rsid w:val="000D23DE"/>
    <w:rsid w:val="000F4859"/>
    <w:rsid w:val="00151733"/>
    <w:rsid w:val="00155EC9"/>
    <w:rsid w:val="00156A6E"/>
    <w:rsid w:val="001F4A77"/>
    <w:rsid w:val="0020706A"/>
    <w:rsid w:val="00281427"/>
    <w:rsid w:val="00296662"/>
    <w:rsid w:val="002B1D01"/>
    <w:rsid w:val="002C3083"/>
    <w:rsid w:val="002E0876"/>
    <w:rsid w:val="002E2BCE"/>
    <w:rsid w:val="003360A8"/>
    <w:rsid w:val="00361EE8"/>
    <w:rsid w:val="00363ED0"/>
    <w:rsid w:val="00382B66"/>
    <w:rsid w:val="003C7CDA"/>
    <w:rsid w:val="003D445E"/>
    <w:rsid w:val="00443316"/>
    <w:rsid w:val="00456301"/>
    <w:rsid w:val="004F74D2"/>
    <w:rsid w:val="00513DAF"/>
    <w:rsid w:val="00521AE8"/>
    <w:rsid w:val="00533862"/>
    <w:rsid w:val="005E12B3"/>
    <w:rsid w:val="00627848"/>
    <w:rsid w:val="00660922"/>
    <w:rsid w:val="00664603"/>
    <w:rsid w:val="006753FD"/>
    <w:rsid w:val="00676C6D"/>
    <w:rsid w:val="006C39A1"/>
    <w:rsid w:val="006C4259"/>
    <w:rsid w:val="006D37CF"/>
    <w:rsid w:val="006E6B50"/>
    <w:rsid w:val="006E7459"/>
    <w:rsid w:val="006F6C77"/>
    <w:rsid w:val="00721597"/>
    <w:rsid w:val="00751609"/>
    <w:rsid w:val="007616C2"/>
    <w:rsid w:val="00761BE1"/>
    <w:rsid w:val="007A7EBD"/>
    <w:rsid w:val="007B0477"/>
    <w:rsid w:val="007F76F4"/>
    <w:rsid w:val="00812D6A"/>
    <w:rsid w:val="008839D4"/>
    <w:rsid w:val="00885393"/>
    <w:rsid w:val="008D3653"/>
    <w:rsid w:val="0093629E"/>
    <w:rsid w:val="009562CA"/>
    <w:rsid w:val="0095767E"/>
    <w:rsid w:val="0096120D"/>
    <w:rsid w:val="00976780"/>
    <w:rsid w:val="009774DD"/>
    <w:rsid w:val="009825DF"/>
    <w:rsid w:val="009C1CCA"/>
    <w:rsid w:val="009E6EB8"/>
    <w:rsid w:val="00A01266"/>
    <w:rsid w:val="00A36075"/>
    <w:rsid w:val="00A435ED"/>
    <w:rsid w:val="00A51C17"/>
    <w:rsid w:val="00A659B3"/>
    <w:rsid w:val="00A713E5"/>
    <w:rsid w:val="00A92559"/>
    <w:rsid w:val="00AD549F"/>
    <w:rsid w:val="00B01BC0"/>
    <w:rsid w:val="00B15C57"/>
    <w:rsid w:val="00B21D98"/>
    <w:rsid w:val="00B74F84"/>
    <w:rsid w:val="00BB4595"/>
    <w:rsid w:val="00BF122F"/>
    <w:rsid w:val="00C013FC"/>
    <w:rsid w:val="00C44483"/>
    <w:rsid w:val="00C50BBE"/>
    <w:rsid w:val="00C62B71"/>
    <w:rsid w:val="00C73FB1"/>
    <w:rsid w:val="00C74009"/>
    <w:rsid w:val="00C958AC"/>
    <w:rsid w:val="00CC7833"/>
    <w:rsid w:val="00D407E5"/>
    <w:rsid w:val="00D5033D"/>
    <w:rsid w:val="00D61845"/>
    <w:rsid w:val="00D654DB"/>
    <w:rsid w:val="00D904DC"/>
    <w:rsid w:val="00D93DF0"/>
    <w:rsid w:val="00DA5BD8"/>
    <w:rsid w:val="00DD7AA3"/>
    <w:rsid w:val="00DE397F"/>
    <w:rsid w:val="00E14C9C"/>
    <w:rsid w:val="00E17D89"/>
    <w:rsid w:val="00E361F6"/>
    <w:rsid w:val="00E928E8"/>
    <w:rsid w:val="00EB79FB"/>
    <w:rsid w:val="00ED356A"/>
    <w:rsid w:val="00ED512A"/>
    <w:rsid w:val="00F0521B"/>
    <w:rsid w:val="00F12D3A"/>
    <w:rsid w:val="00F140AD"/>
    <w:rsid w:val="00F3639C"/>
    <w:rsid w:val="00F83A48"/>
    <w:rsid w:val="00FB2025"/>
    <w:rsid w:val="00FF1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F5FB101"/>
  <w15:chartTrackingRefBased/>
  <w15:docId w15:val="{2B41CB35-3606-40DC-B445-FA01C2263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6301"/>
  </w:style>
  <w:style w:type="paragraph" w:styleId="Heading1">
    <w:name w:val="heading 1"/>
    <w:basedOn w:val="Normal"/>
    <w:link w:val="Heading1Char"/>
    <w:uiPriority w:val="9"/>
    <w:qFormat/>
    <w:rsid w:val="0088539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8853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8853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85393"/>
  </w:style>
  <w:style w:type="paragraph" w:styleId="Footer">
    <w:name w:val="footer"/>
    <w:basedOn w:val="Normal"/>
    <w:link w:val="FooterChar"/>
    <w:uiPriority w:val="99"/>
    <w:unhideWhenUsed/>
    <w:rsid w:val="0088539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85393"/>
  </w:style>
  <w:style w:type="character" w:customStyle="1" w:styleId="Heading1Char">
    <w:name w:val="Heading 1 Char"/>
    <w:basedOn w:val="DefaultParagraphFont"/>
    <w:link w:val="Heading1"/>
    <w:uiPriority w:val="9"/>
    <w:rsid w:val="0088539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ListParagraph">
    <w:name w:val="List Paragraph"/>
    <w:basedOn w:val="Normal"/>
    <w:uiPriority w:val="34"/>
    <w:qFormat/>
    <w:rsid w:val="00885393"/>
    <w:pPr>
      <w:ind w:left="720"/>
      <w:contextualSpacing/>
    </w:pPr>
  </w:style>
  <w:style w:type="table" w:styleId="TableGrid">
    <w:name w:val="Table Grid"/>
    <w:basedOn w:val="TableNormal"/>
    <w:uiPriority w:val="39"/>
    <w:rsid w:val="00207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11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916593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35884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567419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58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45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290DAC-0063-4922-BA52-6B4415A8D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1</TotalTime>
  <Pages>12</Pages>
  <Words>1246</Words>
  <Characters>7103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14</dc:creator>
  <cp:keywords/>
  <dc:description/>
  <cp:lastModifiedBy>Богдан Подиков</cp:lastModifiedBy>
  <cp:revision>75</cp:revision>
  <dcterms:created xsi:type="dcterms:W3CDTF">2023-10-21T10:05:00Z</dcterms:created>
  <dcterms:modified xsi:type="dcterms:W3CDTF">2023-12-15T16:13:00Z</dcterms:modified>
</cp:coreProperties>
</file>